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73" w:name="_GoBack"/>
      <w:bookmarkEnd w:id="73"/>
      <w: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70815</wp:posOffset>
                </wp:positionH>
                <wp:positionV relativeFrom="paragraph">
                  <wp:posOffset>45720</wp:posOffset>
                </wp:positionV>
                <wp:extent cx="1388110" cy="311150"/>
                <wp:effectExtent l="0" t="0" r="2540" b="0"/>
                <wp:wrapNone/>
                <wp:docPr id="10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88110" cy="311150"/>
                          <a:chOff x="0" y="0"/>
                          <a:chExt cx="3534" cy="1057"/>
                        </a:xfrm>
                      </wpg:grpSpPr>
                      <wps:wsp>
                        <wps:cNvPr id="11" name="Freeform 6"/>
                        <wps:cNvSpPr/>
                        <wps:spPr bwMode="auto">
                          <a:xfrm>
                            <a:off x="0" y="0"/>
                            <a:ext cx="1504" cy="1051"/>
                          </a:xfrm>
                          <a:custGeom>
                            <a:avLst/>
                            <a:gdLst>
                              <a:gd name="T0" fmla="*/ 5881 w 7522"/>
                              <a:gd name="T1" fmla="*/ 1666 h 5256"/>
                              <a:gd name="T2" fmla="*/ 5805 w 7522"/>
                              <a:gd name="T3" fmla="*/ 1300 h 5256"/>
                              <a:gd name="T4" fmla="*/ 5684 w 7522"/>
                              <a:gd name="T5" fmla="*/ 1011 h 5256"/>
                              <a:gd name="T6" fmla="*/ 5586 w 7522"/>
                              <a:gd name="T7" fmla="*/ 844 h 5256"/>
                              <a:gd name="T8" fmla="*/ 5079 w 7522"/>
                              <a:gd name="T9" fmla="*/ 353 h 5256"/>
                              <a:gd name="T10" fmla="*/ 4404 w 7522"/>
                              <a:gd name="T11" fmla="*/ 72 h 5256"/>
                              <a:gd name="T12" fmla="*/ 3616 w 7522"/>
                              <a:gd name="T13" fmla="*/ 3 h 5256"/>
                              <a:gd name="T14" fmla="*/ 2769 w 7522"/>
                              <a:gd name="T15" fmla="*/ 151 h 5256"/>
                              <a:gd name="T16" fmla="*/ 1915 w 7522"/>
                              <a:gd name="T17" fmla="*/ 518 h 5256"/>
                              <a:gd name="T18" fmla="*/ 1135 w 7522"/>
                              <a:gd name="T19" fmla="*/ 1086 h 5256"/>
                              <a:gd name="T20" fmla="*/ 540 w 7522"/>
                              <a:gd name="T21" fmla="*/ 1770 h 5256"/>
                              <a:gd name="T22" fmla="*/ 157 w 7522"/>
                              <a:gd name="T23" fmla="*/ 2515 h 5256"/>
                              <a:gd name="T24" fmla="*/ 2 w 7522"/>
                              <a:gd name="T25" fmla="*/ 3269 h 5256"/>
                              <a:gd name="T26" fmla="*/ 95 w 7522"/>
                              <a:gd name="T27" fmla="*/ 3979 h 5256"/>
                              <a:gd name="T28" fmla="*/ 444 w 7522"/>
                              <a:gd name="T29" fmla="*/ 4584 h 5256"/>
                              <a:gd name="T30" fmla="*/ 983 w 7522"/>
                              <a:gd name="T31" fmla="*/ 4998 h 5256"/>
                              <a:gd name="T32" fmla="*/ 1659 w 7522"/>
                              <a:gd name="T33" fmla="*/ 5219 h 5256"/>
                              <a:gd name="T34" fmla="*/ 2427 w 7522"/>
                              <a:gd name="T35" fmla="*/ 5242 h 5256"/>
                              <a:gd name="T36" fmla="*/ 3240 w 7522"/>
                              <a:gd name="T37" fmla="*/ 5066 h 5256"/>
                              <a:gd name="T38" fmla="*/ 4051 w 7522"/>
                              <a:gd name="T39" fmla="*/ 4692 h 5256"/>
                              <a:gd name="T40" fmla="*/ 3482 w 7522"/>
                              <a:gd name="T41" fmla="*/ 4729 h 5256"/>
                              <a:gd name="T42" fmla="*/ 2798 w 7522"/>
                              <a:gd name="T43" fmla="*/ 4881 h 5256"/>
                              <a:gd name="T44" fmla="*/ 2148 w 7522"/>
                              <a:gd name="T45" fmla="*/ 4870 h 5256"/>
                              <a:gd name="T46" fmla="*/ 1566 w 7522"/>
                              <a:gd name="T47" fmla="*/ 4698 h 5256"/>
                              <a:gd name="T48" fmla="*/ 1091 w 7522"/>
                              <a:gd name="T49" fmla="*/ 4368 h 5256"/>
                              <a:gd name="T50" fmla="*/ 758 w 7522"/>
                              <a:gd name="T51" fmla="*/ 3866 h 5256"/>
                              <a:gd name="T52" fmla="*/ 634 w 7522"/>
                              <a:gd name="T53" fmla="*/ 3254 h 5256"/>
                              <a:gd name="T54" fmla="*/ 727 w 7522"/>
                              <a:gd name="T55" fmla="*/ 2601 h 5256"/>
                              <a:gd name="T56" fmla="*/ 1020 w 7522"/>
                              <a:gd name="T57" fmla="*/ 1951 h 5256"/>
                              <a:gd name="T58" fmla="*/ 1501 w 7522"/>
                              <a:gd name="T59" fmla="*/ 1347 h 5256"/>
                              <a:gd name="T60" fmla="*/ 2151 w 7522"/>
                              <a:gd name="T61" fmla="*/ 835 h 5256"/>
                              <a:gd name="T62" fmla="*/ 2884 w 7522"/>
                              <a:gd name="T63" fmla="*/ 488 h 5256"/>
                              <a:gd name="T64" fmla="*/ 3620 w 7522"/>
                              <a:gd name="T65" fmla="*/ 333 h 5256"/>
                              <a:gd name="T66" fmla="*/ 4316 w 7522"/>
                              <a:gd name="T67" fmla="*/ 367 h 5256"/>
                              <a:gd name="T68" fmla="*/ 4921 w 7522"/>
                              <a:gd name="T69" fmla="*/ 589 h 5256"/>
                              <a:gd name="T70" fmla="*/ 5390 w 7522"/>
                              <a:gd name="T71" fmla="*/ 997 h 5256"/>
                              <a:gd name="T72" fmla="*/ 5564 w 7522"/>
                              <a:gd name="T73" fmla="*/ 1275 h 5256"/>
                              <a:gd name="T74" fmla="*/ 5656 w 7522"/>
                              <a:gd name="T75" fmla="*/ 1521 h 5256"/>
                              <a:gd name="T76" fmla="*/ 5704 w 7522"/>
                              <a:gd name="T77" fmla="*/ 1781 h 5256"/>
                              <a:gd name="T78" fmla="*/ 5715 w 7522"/>
                              <a:gd name="T79" fmla="*/ 2057 h 5256"/>
                              <a:gd name="T80" fmla="*/ 5691 w 7522"/>
                              <a:gd name="T81" fmla="*/ 2347 h 5256"/>
                              <a:gd name="T82" fmla="*/ 5628 w 7522"/>
                              <a:gd name="T83" fmla="*/ 2659 h 5256"/>
                              <a:gd name="T84" fmla="*/ 5522 w 7522"/>
                              <a:gd name="T85" fmla="*/ 2964 h 5256"/>
                              <a:gd name="T86" fmla="*/ 5379 w 7522"/>
                              <a:gd name="T87" fmla="*/ 3251 h 5256"/>
                              <a:gd name="T88" fmla="*/ 5195 w 7522"/>
                              <a:gd name="T89" fmla="*/ 3523 h 5256"/>
                              <a:gd name="T90" fmla="*/ 4966 w 7522"/>
                              <a:gd name="T91" fmla="*/ 3778 h 5256"/>
                              <a:gd name="T92" fmla="*/ 4762 w 7522"/>
                              <a:gd name="T93" fmla="*/ 3986 h 5256"/>
                              <a:gd name="T94" fmla="*/ 4896 w 7522"/>
                              <a:gd name="T95" fmla="*/ 4007 h 5256"/>
                              <a:gd name="T96" fmla="*/ 5044 w 7522"/>
                              <a:gd name="T97" fmla="*/ 4024 h 5256"/>
                              <a:gd name="T98" fmla="*/ 5185 w 7522"/>
                              <a:gd name="T99" fmla="*/ 4025 h 5256"/>
                              <a:gd name="T100" fmla="*/ 5295 w 7522"/>
                              <a:gd name="T101" fmla="*/ 4017 h 5256"/>
                              <a:gd name="T102" fmla="*/ 5330 w 7522"/>
                              <a:gd name="T103" fmla="*/ 4015 h 5256"/>
                              <a:gd name="T104" fmla="*/ 5374 w 7522"/>
                              <a:gd name="T105" fmla="*/ 4010 h 5256"/>
                              <a:gd name="T106" fmla="*/ 5460 w 7522"/>
                              <a:gd name="T107" fmla="*/ 3992 h 5256"/>
                              <a:gd name="T108" fmla="*/ 5757 w 7522"/>
                              <a:gd name="T109" fmla="*/ 3892 h 5256"/>
                              <a:gd name="T110" fmla="*/ 6025 w 7522"/>
                              <a:gd name="T111" fmla="*/ 3738 h 5256"/>
                              <a:gd name="T112" fmla="*/ 6256 w 7522"/>
                              <a:gd name="T113" fmla="*/ 3535 h 5256"/>
                              <a:gd name="T114" fmla="*/ 6443 w 7522"/>
                              <a:gd name="T115" fmla="*/ 3291 h 5256"/>
                              <a:gd name="T116" fmla="*/ 6578 w 7522"/>
                              <a:gd name="T117" fmla="*/ 3014 h 52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7522" h="5256">
                                <a:moveTo>
                                  <a:pt x="6594" y="2964"/>
                                </a:moveTo>
                                <a:lnTo>
                                  <a:pt x="7522" y="88"/>
                                </a:lnTo>
                                <a:lnTo>
                                  <a:pt x="6439" y="88"/>
                                </a:lnTo>
                                <a:lnTo>
                                  <a:pt x="5890" y="1793"/>
                                </a:lnTo>
                                <a:lnTo>
                                  <a:pt x="5886" y="1730"/>
                                </a:lnTo>
                                <a:lnTo>
                                  <a:pt x="5881" y="1666"/>
                                </a:lnTo>
                                <a:lnTo>
                                  <a:pt x="5873" y="1605"/>
                                </a:lnTo>
                                <a:lnTo>
                                  <a:pt x="5863" y="1542"/>
                                </a:lnTo>
                                <a:lnTo>
                                  <a:pt x="5852" y="1481"/>
                                </a:lnTo>
                                <a:lnTo>
                                  <a:pt x="5838" y="1419"/>
                                </a:lnTo>
                                <a:lnTo>
                                  <a:pt x="5822" y="1360"/>
                                </a:lnTo>
                                <a:lnTo>
                                  <a:pt x="5805" y="1300"/>
                                </a:lnTo>
                                <a:lnTo>
                                  <a:pt x="5785" y="1240"/>
                                </a:lnTo>
                                <a:lnTo>
                                  <a:pt x="5763" y="1182"/>
                                </a:lnTo>
                                <a:lnTo>
                                  <a:pt x="5739" y="1125"/>
                                </a:lnTo>
                                <a:lnTo>
                                  <a:pt x="5713" y="1067"/>
                                </a:lnTo>
                                <a:lnTo>
                                  <a:pt x="5699" y="1038"/>
                                </a:lnTo>
                                <a:lnTo>
                                  <a:pt x="5684" y="1011"/>
                                </a:lnTo>
                                <a:lnTo>
                                  <a:pt x="5669" y="982"/>
                                </a:lnTo>
                                <a:lnTo>
                                  <a:pt x="5653" y="955"/>
                                </a:lnTo>
                                <a:lnTo>
                                  <a:pt x="5638" y="927"/>
                                </a:lnTo>
                                <a:lnTo>
                                  <a:pt x="5621" y="899"/>
                                </a:lnTo>
                                <a:lnTo>
                                  <a:pt x="5604" y="872"/>
                                </a:lnTo>
                                <a:lnTo>
                                  <a:pt x="5586" y="844"/>
                                </a:lnTo>
                                <a:lnTo>
                                  <a:pt x="5515" y="748"/>
                                </a:lnTo>
                                <a:lnTo>
                                  <a:pt x="5439" y="658"/>
                                </a:lnTo>
                                <a:lnTo>
                                  <a:pt x="5357" y="573"/>
                                </a:lnTo>
                                <a:lnTo>
                                  <a:pt x="5269" y="493"/>
                                </a:lnTo>
                                <a:lnTo>
                                  <a:pt x="5176" y="420"/>
                                </a:lnTo>
                                <a:lnTo>
                                  <a:pt x="5079" y="353"/>
                                </a:lnTo>
                                <a:lnTo>
                                  <a:pt x="4976" y="291"/>
                                </a:lnTo>
                                <a:lnTo>
                                  <a:pt x="4870" y="235"/>
                                </a:lnTo>
                                <a:lnTo>
                                  <a:pt x="4759" y="185"/>
                                </a:lnTo>
                                <a:lnTo>
                                  <a:pt x="4645" y="141"/>
                                </a:lnTo>
                                <a:lnTo>
                                  <a:pt x="4526" y="104"/>
                                </a:lnTo>
                                <a:lnTo>
                                  <a:pt x="4404" y="72"/>
                                </a:lnTo>
                                <a:lnTo>
                                  <a:pt x="4279" y="45"/>
                                </a:lnTo>
                                <a:lnTo>
                                  <a:pt x="4151" y="25"/>
                                </a:lnTo>
                                <a:lnTo>
                                  <a:pt x="4021" y="11"/>
                                </a:lnTo>
                                <a:lnTo>
                                  <a:pt x="3889" y="2"/>
                                </a:lnTo>
                                <a:lnTo>
                                  <a:pt x="3753" y="0"/>
                                </a:lnTo>
                                <a:lnTo>
                                  <a:pt x="3616" y="3"/>
                                </a:lnTo>
                                <a:lnTo>
                                  <a:pt x="3478" y="13"/>
                                </a:lnTo>
                                <a:lnTo>
                                  <a:pt x="3337" y="29"/>
                                </a:lnTo>
                                <a:lnTo>
                                  <a:pt x="3196" y="51"/>
                                </a:lnTo>
                                <a:lnTo>
                                  <a:pt x="3054" y="78"/>
                                </a:lnTo>
                                <a:lnTo>
                                  <a:pt x="2911" y="111"/>
                                </a:lnTo>
                                <a:lnTo>
                                  <a:pt x="2769" y="151"/>
                                </a:lnTo>
                                <a:lnTo>
                                  <a:pt x="2625" y="198"/>
                                </a:lnTo>
                                <a:lnTo>
                                  <a:pt x="2482" y="249"/>
                                </a:lnTo>
                                <a:lnTo>
                                  <a:pt x="2339" y="307"/>
                                </a:lnTo>
                                <a:lnTo>
                                  <a:pt x="2197" y="371"/>
                                </a:lnTo>
                                <a:lnTo>
                                  <a:pt x="2055" y="441"/>
                                </a:lnTo>
                                <a:lnTo>
                                  <a:pt x="1915" y="518"/>
                                </a:lnTo>
                                <a:lnTo>
                                  <a:pt x="1777" y="600"/>
                                </a:lnTo>
                                <a:lnTo>
                                  <a:pt x="1640" y="689"/>
                                </a:lnTo>
                                <a:lnTo>
                                  <a:pt x="1505" y="782"/>
                                </a:lnTo>
                                <a:lnTo>
                                  <a:pt x="1377" y="881"/>
                                </a:lnTo>
                                <a:lnTo>
                                  <a:pt x="1253" y="981"/>
                                </a:lnTo>
                                <a:lnTo>
                                  <a:pt x="1135" y="1086"/>
                                </a:lnTo>
                                <a:lnTo>
                                  <a:pt x="1023" y="1194"/>
                                </a:lnTo>
                                <a:lnTo>
                                  <a:pt x="914" y="1304"/>
                                </a:lnTo>
                                <a:lnTo>
                                  <a:pt x="813" y="1418"/>
                                </a:lnTo>
                                <a:lnTo>
                                  <a:pt x="717" y="1533"/>
                                </a:lnTo>
                                <a:lnTo>
                                  <a:pt x="625" y="1651"/>
                                </a:lnTo>
                                <a:lnTo>
                                  <a:pt x="540" y="1770"/>
                                </a:lnTo>
                                <a:lnTo>
                                  <a:pt x="462" y="1892"/>
                                </a:lnTo>
                                <a:lnTo>
                                  <a:pt x="389" y="2015"/>
                                </a:lnTo>
                                <a:lnTo>
                                  <a:pt x="321" y="2139"/>
                                </a:lnTo>
                                <a:lnTo>
                                  <a:pt x="261" y="2263"/>
                                </a:lnTo>
                                <a:lnTo>
                                  <a:pt x="205" y="2389"/>
                                </a:lnTo>
                                <a:lnTo>
                                  <a:pt x="157" y="2515"/>
                                </a:lnTo>
                                <a:lnTo>
                                  <a:pt x="115" y="2642"/>
                                </a:lnTo>
                                <a:lnTo>
                                  <a:pt x="78" y="2768"/>
                                </a:lnTo>
                                <a:lnTo>
                                  <a:pt x="50" y="2895"/>
                                </a:lnTo>
                                <a:lnTo>
                                  <a:pt x="28" y="3020"/>
                                </a:lnTo>
                                <a:lnTo>
                                  <a:pt x="11" y="3145"/>
                                </a:lnTo>
                                <a:lnTo>
                                  <a:pt x="2" y="3269"/>
                                </a:lnTo>
                                <a:lnTo>
                                  <a:pt x="0" y="3391"/>
                                </a:lnTo>
                                <a:lnTo>
                                  <a:pt x="4" y="3513"/>
                                </a:lnTo>
                                <a:lnTo>
                                  <a:pt x="17" y="3633"/>
                                </a:lnTo>
                                <a:lnTo>
                                  <a:pt x="35" y="3750"/>
                                </a:lnTo>
                                <a:lnTo>
                                  <a:pt x="62" y="3866"/>
                                </a:lnTo>
                                <a:lnTo>
                                  <a:pt x="95" y="3979"/>
                                </a:lnTo>
                                <a:lnTo>
                                  <a:pt x="136" y="4090"/>
                                </a:lnTo>
                                <a:lnTo>
                                  <a:pt x="184" y="4197"/>
                                </a:lnTo>
                                <a:lnTo>
                                  <a:pt x="241" y="4302"/>
                                </a:lnTo>
                                <a:lnTo>
                                  <a:pt x="304" y="4403"/>
                                </a:lnTo>
                                <a:lnTo>
                                  <a:pt x="372" y="4496"/>
                                </a:lnTo>
                                <a:lnTo>
                                  <a:pt x="444" y="4584"/>
                                </a:lnTo>
                                <a:lnTo>
                                  <a:pt x="522" y="4667"/>
                                </a:lnTo>
                                <a:lnTo>
                                  <a:pt x="605" y="4744"/>
                                </a:lnTo>
                                <a:lnTo>
                                  <a:pt x="694" y="4816"/>
                                </a:lnTo>
                                <a:lnTo>
                                  <a:pt x="785" y="4882"/>
                                </a:lnTo>
                                <a:lnTo>
                                  <a:pt x="881" y="4943"/>
                                </a:lnTo>
                                <a:lnTo>
                                  <a:pt x="983" y="4998"/>
                                </a:lnTo>
                                <a:lnTo>
                                  <a:pt x="1087" y="5049"/>
                                </a:lnTo>
                                <a:lnTo>
                                  <a:pt x="1195" y="5094"/>
                                </a:lnTo>
                                <a:lnTo>
                                  <a:pt x="1306" y="5133"/>
                                </a:lnTo>
                                <a:lnTo>
                                  <a:pt x="1421" y="5167"/>
                                </a:lnTo>
                                <a:lnTo>
                                  <a:pt x="1538" y="5196"/>
                                </a:lnTo>
                                <a:lnTo>
                                  <a:pt x="1659" y="5219"/>
                                </a:lnTo>
                                <a:lnTo>
                                  <a:pt x="1782" y="5236"/>
                                </a:lnTo>
                                <a:lnTo>
                                  <a:pt x="1907" y="5247"/>
                                </a:lnTo>
                                <a:lnTo>
                                  <a:pt x="2035" y="5255"/>
                                </a:lnTo>
                                <a:lnTo>
                                  <a:pt x="2165" y="5256"/>
                                </a:lnTo>
                                <a:lnTo>
                                  <a:pt x="2295" y="5252"/>
                                </a:lnTo>
                                <a:lnTo>
                                  <a:pt x="2427" y="5242"/>
                                </a:lnTo>
                                <a:lnTo>
                                  <a:pt x="2561" y="5227"/>
                                </a:lnTo>
                                <a:lnTo>
                                  <a:pt x="2696" y="5206"/>
                                </a:lnTo>
                                <a:lnTo>
                                  <a:pt x="2832" y="5179"/>
                                </a:lnTo>
                                <a:lnTo>
                                  <a:pt x="2967" y="5147"/>
                                </a:lnTo>
                                <a:lnTo>
                                  <a:pt x="3103" y="5110"/>
                                </a:lnTo>
                                <a:lnTo>
                                  <a:pt x="3240" y="5066"/>
                                </a:lnTo>
                                <a:lnTo>
                                  <a:pt x="3377" y="5018"/>
                                </a:lnTo>
                                <a:lnTo>
                                  <a:pt x="3513" y="4964"/>
                                </a:lnTo>
                                <a:lnTo>
                                  <a:pt x="3649" y="4904"/>
                                </a:lnTo>
                                <a:lnTo>
                                  <a:pt x="3784" y="4839"/>
                                </a:lnTo>
                                <a:lnTo>
                                  <a:pt x="3917" y="4769"/>
                                </a:lnTo>
                                <a:lnTo>
                                  <a:pt x="4051" y="4692"/>
                                </a:lnTo>
                                <a:lnTo>
                                  <a:pt x="4051" y="4477"/>
                                </a:lnTo>
                                <a:lnTo>
                                  <a:pt x="3938" y="4537"/>
                                </a:lnTo>
                                <a:lnTo>
                                  <a:pt x="3824" y="4592"/>
                                </a:lnTo>
                                <a:lnTo>
                                  <a:pt x="3711" y="4642"/>
                                </a:lnTo>
                                <a:lnTo>
                                  <a:pt x="3597" y="4688"/>
                                </a:lnTo>
                                <a:lnTo>
                                  <a:pt x="3482" y="4729"/>
                                </a:lnTo>
                                <a:lnTo>
                                  <a:pt x="3367" y="4765"/>
                                </a:lnTo>
                                <a:lnTo>
                                  <a:pt x="3252" y="4797"/>
                                </a:lnTo>
                                <a:lnTo>
                                  <a:pt x="3139" y="4825"/>
                                </a:lnTo>
                                <a:lnTo>
                                  <a:pt x="3025" y="4848"/>
                                </a:lnTo>
                                <a:lnTo>
                                  <a:pt x="2911" y="4867"/>
                                </a:lnTo>
                                <a:lnTo>
                                  <a:pt x="2798" y="4881"/>
                                </a:lnTo>
                                <a:lnTo>
                                  <a:pt x="2687" y="4890"/>
                                </a:lnTo>
                                <a:lnTo>
                                  <a:pt x="2577" y="4895"/>
                                </a:lnTo>
                                <a:lnTo>
                                  <a:pt x="2467" y="4895"/>
                                </a:lnTo>
                                <a:lnTo>
                                  <a:pt x="2359" y="4891"/>
                                </a:lnTo>
                                <a:lnTo>
                                  <a:pt x="2252" y="4883"/>
                                </a:lnTo>
                                <a:lnTo>
                                  <a:pt x="2148" y="4870"/>
                                </a:lnTo>
                                <a:lnTo>
                                  <a:pt x="2045" y="4852"/>
                                </a:lnTo>
                                <a:lnTo>
                                  <a:pt x="1945" y="4830"/>
                                </a:lnTo>
                                <a:lnTo>
                                  <a:pt x="1847" y="4804"/>
                                </a:lnTo>
                                <a:lnTo>
                                  <a:pt x="1750" y="4773"/>
                                </a:lnTo>
                                <a:lnTo>
                                  <a:pt x="1657" y="4738"/>
                                </a:lnTo>
                                <a:lnTo>
                                  <a:pt x="1566" y="4698"/>
                                </a:lnTo>
                                <a:lnTo>
                                  <a:pt x="1479" y="4654"/>
                                </a:lnTo>
                                <a:lnTo>
                                  <a:pt x="1395" y="4605"/>
                                </a:lnTo>
                                <a:lnTo>
                                  <a:pt x="1313" y="4553"/>
                                </a:lnTo>
                                <a:lnTo>
                                  <a:pt x="1236" y="4496"/>
                                </a:lnTo>
                                <a:lnTo>
                                  <a:pt x="1162" y="4434"/>
                                </a:lnTo>
                                <a:lnTo>
                                  <a:pt x="1091" y="4368"/>
                                </a:lnTo>
                                <a:lnTo>
                                  <a:pt x="1025" y="4297"/>
                                </a:lnTo>
                                <a:lnTo>
                                  <a:pt x="963" y="4222"/>
                                </a:lnTo>
                                <a:lnTo>
                                  <a:pt x="906" y="4144"/>
                                </a:lnTo>
                                <a:lnTo>
                                  <a:pt x="849" y="4053"/>
                                </a:lnTo>
                                <a:lnTo>
                                  <a:pt x="800" y="3961"/>
                                </a:lnTo>
                                <a:lnTo>
                                  <a:pt x="758" y="3866"/>
                                </a:lnTo>
                                <a:lnTo>
                                  <a:pt x="721" y="3769"/>
                                </a:lnTo>
                                <a:lnTo>
                                  <a:pt x="691" y="3669"/>
                                </a:lnTo>
                                <a:lnTo>
                                  <a:pt x="667" y="3568"/>
                                </a:lnTo>
                                <a:lnTo>
                                  <a:pt x="650" y="3465"/>
                                </a:lnTo>
                                <a:lnTo>
                                  <a:pt x="639" y="3360"/>
                                </a:lnTo>
                                <a:lnTo>
                                  <a:pt x="634" y="3254"/>
                                </a:lnTo>
                                <a:lnTo>
                                  <a:pt x="635" y="3147"/>
                                </a:lnTo>
                                <a:lnTo>
                                  <a:pt x="642" y="3039"/>
                                </a:lnTo>
                                <a:lnTo>
                                  <a:pt x="654" y="2930"/>
                                </a:lnTo>
                                <a:lnTo>
                                  <a:pt x="673" y="2821"/>
                                </a:lnTo>
                                <a:lnTo>
                                  <a:pt x="697" y="2710"/>
                                </a:lnTo>
                                <a:lnTo>
                                  <a:pt x="727" y="2601"/>
                                </a:lnTo>
                                <a:lnTo>
                                  <a:pt x="762" y="2491"/>
                                </a:lnTo>
                                <a:lnTo>
                                  <a:pt x="803" y="2382"/>
                                </a:lnTo>
                                <a:lnTo>
                                  <a:pt x="849" y="2273"/>
                                </a:lnTo>
                                <a:lnTo>
                                  <a:pt x="901" y="2164"/>
                                </a:lnTo>
                                <a:lnTo>
                                  <a:pt x="959" y="2057"/>
                                </a:lnTo>
                                <a:lnTo>
                                  <a:pt x="1020" y="1951"/>
                                </a:lnTo>
                                <a:lnTo>
                                  <a:pt x="1089" y="1846"/>
                                </a:lnTo>
                                <a:lnTo>
                                  <a:pt x="1161" y="1743"/>
                                </a:lnTo>
                                <a:lnTo>
                                  <a:pt x="1239" y="1641"/>
                                </a:lnTo>
                                <a:lnTo>
                                  <a:pt x="1322" y="1541"/>
                                </a:lnTo>
                                <a:lnTo>
                                  <a:pt x="1409" y="1442"/>
                                </a:lnTo>
                                <a:lnTo>
                                  <a:pt x="1501" y="1347"/>
                                </a:lnTo>
                                <a:lnTo>
                                  <a:pt x="1598" y="1255"/>
                                </a:lnTo>
                                <a:lnTo>
                                  <a:pt x="1700" y="1164"/>
                                </a:lnTo>
                                <a:lnTo>
                                  <a:pt x="1807" y="1077"/>
                                </a:lnTo>
                                <a:lnTo>
                                  <a:pt x="1917" y="992"/>
                                </a:lnTo>
                                <a:lnTo>
                                  <a:pt x="2032" y="912"/>
                                </a:lnTo>
                                <a:lnTo>
                                  <a:pt x="2151" y="835"/>
                                </a:lnTo>
                                <a:lnTo>
                                  <a:pt x="2271" y="764"/>
                                </a:lnTo>
                                <a:lnTo>
                                  <a:pt x="2392" y="697"/>
                                </a:lnTo>
                                <a:lnTo>
                                  <a:pt x="2514" y="638"/>
                                </a:lnTo>
                                <a:lnTo>
                                  <a:pt x="2636" y="583"/>
                                </a:lnTo>
                                <a:lnTo>
                                  <a:pt x="2760" y="533"/>
                                </a:lnTo>
                                <a:lnTo>
                                  <a:pt x="2884" y="488"/>
                                </a:lnTo>
                                <a:lnTo>
                                  <a:pt x="3007" y="449"/>
                                </a:lnTo>
                                <a:lnTo>
                                  <a:pt x="3131" y="415"/>
                                </a:lnTo>
                                <a:lnTo>
                                  <a:pt x="3255" y="387"/>
                                </a:lnTo>
                                <a:lnTo>
                                  <a:pt x="3377" y="364"/>
                                </a:lnTo>
                                <a:lnTo>
                                  <a:pt x="3500" y="345"/>
                                </a:lnTo>
                                <a:lnTo>
                                  <a:pt x="3620" y="333"/>
                                </a:lnTo>
                                <a:lnTo>
                                  <a:pt x="3741" y="326"/>
                                </a:lnTo>
                                <a:lnTo>
                                  <a:pt x="3859" y="323"/>
                                </a:lnTo>
                                <a:lnTo>
                                  <a:pt x="3976" y="327"/>
                                </a:lnTo>
                                <a:lnTo>
                                  <a:pt x="4092" y="335"/>
                                </a:lnTo>
                                <a:lnTo>
                                  <a:pt x="4204" y="349"/>
                                </a:lnTo>
                                <a:lnTo>
                                  <a:pt x="4316" y="367"/>
                                </a:lnTo>
                                <a:lnTo>
                                  <a:pt x="4424" y="392"/>
                                </a:lnTo>
                                <a:lnTo>
                                  <a:pt x="4529" y="420"/>
                                </a:lnTo>
                                <a:lnTo>
                                  <a:pt x="4632" y="455"/>
                                </a:lnTo>
                                <a:lnTo>
                                  <a:pt x="4732" y="494"/>
                                </a:lnTo>
                                <a:lnTo>
                                  <a:pt x="4828" y="540"/>
                                </a:lnTo>
                                <a:lnTo>
                                  <a:pt x="4921" y="589"/>
                                </a:lnTo>
                                <a:lnTo>
                                  <a:pt x="5011" y="644"/>
                                </a:lnTo>
                                <a:lnTo>
                                  <a:pt x="5094" y="704"/>
                                </a:lnTo>
                                <a:lnTo>
                                  <a:pt x="5176" y="769"/>
                                </a:lnTo>
                                <a:lnTo>
                                  <a:pt x="5252" y="840"/>
                                </a:lnTo>
                                <a:lnTo>
                                  <a:pt x="5324" y="916"/>
                                </a:lnTo>
                                <a:lnTo>
                                  <a:pt x="5390" y="997"/>
                                </a:lnTo>
                                <a:lnTo>
                                  <a:pt x="5452" y="1081"/>
                                </a:lnTo>
                                <a:lnTo>
                                  <a:pt x="5478" y="1120"/>
                                </a:lnTo>
                                <a:lnTo>
                                  <a:pt x="5501" y="1158"/>
                                </a:lnTo>
                                <a:lnTo>
                                  <a:pt x="5523" y="1196"/>
                                </a:lnTo>
                                <a:lnTo>
                                  <a:pt x="5544" y="1236"/>
                                </a:lnTo>
                                <a:lnTo>
                                  <a:pt x="5564" y="1275"/>
                                </a:lnTo>
                                <a:lnTo>
                                  <a:pt x="5583" y="1314"/>
                                </a:lnTo>
                                <a:lnTo>
                                  <a:pt x="5599" y="1355"/>
                                </a:lnTo>
                                <a:lnTo>
                                  <a:pt x="5616" y="1396"/>
                                </a:lnTo>
                                <a:lnTo>
                                  <a:pt x="5630" y="1437"/>
                                </a:lnTo>
                                <a:lnTo>
                                  <a:pt x="5643" y="1479"/>
                                </a:lnTo>
                                <a:lnTo>
                                  <a:pt x="5656" y="1521"/>
                                </a:lnTo>
                                <a:lnTo>
                                  <a:pt x="5667" y="1563"/>
                                </a:lnTo>
                                <a:lnTo>
                                  <a:pt x="5676" y="1606"/>
                                </a:lnTo>
                                <a:lnTo>
                                  <a:pt x="5685" y="1649"/>
                                </a:lnTo>
                                <a:lnTo>
                                  <a:pt x="5693" y="1693"/>
                                </a:lnTo>
                                <a:lnTo>
                                  <a:pt x="5699" y="1737"/>
                                </a:lnTo>
                                <a:lnTo>
                                  <a:pt x="5704" y="1781"/>
                                </a:lnTo>
                                <a:lnTo>
                                  <a:pt x="5709" y="1826"/>
                                </a:lnTo>
                                <a:lnTo>
                                  <a:pt x="5712" y="1872"/>
                                </a:lnTo>
                                <a:lnTo>
                                  <a:pt x="5714" y="1918"/>
                                </a:lnTo>
                                <a:lnTo>
                                  <a:pt x="5715" y="1963"/>
                                </a:lnTo>
                                <a:lnTo>
                                  <a:pt x="5715" y="2011"/>
                                </a:lnTo>
                                <a:lnTo>
                                  <a:pt x="5715" y="2057"/>
                                </a:lnTo>
                                <a:lnTo>
                                  <a:pt x="5713" y="2105"/>
                                </a:lnTo>
                                <a:lnTo>
                                  <a:pt x="5711" y="2152"/>
                                </a:lnTo>
                                <a:lnTo>
                                  <a:pt x="5707" y="2201"/>
                                </a:lnTo>
                                <a:lnTo>
                                  <a:pt x="5703" y="2249"/>
                                </a:lnTo>
                                <a:lnTo>
                                  <a:pt x="5697" y="2298"/>
                                </a:lnTo>
                                <a:lnTo>
                                  <a:pt x="5691" y="2347"/>
                                </a:lnTo>
                                <a:lnTo>
                                  <a:pt x="5684" y="2397"/>
                                </a:lnTo>
                                <a:lnTo>
                                  <a:pt x="5676" y="2448"/>
                                </a:lnTo>
                                <a:lnTo>
                                  <a:pt x="5668" y="2497"/>
                                </a:lnTo>
                                <a:lnTo>
                                  <a:pt x="5656" y="2551"/>
                                </a:lnTo>
                                <a:lnTo>
                                  <a:pt x="5642" y="2606"/>
                                </a:lnTo>
                                <a:lnTo>
                                  <a:pt x="5628" y="2659"/>
                                </a:lnTo>
                                <a:lnTo>
                                  <a:pt x="5612" y="2710"/>
                                </a:lnTo>
                                <a:lnTo>
                                  <a:pt x="5597" y="2762"/>
                                </a:lnTo>
                                <a:lnTo>
                                  <a:pt x="5579" y="2813"/>
                                </a:lnTo>
                                <a:lnTo>
                                  <a:pt x="5562" y="2864"/>
                                </a:lnTo>
                                <a:lnTo>
                                  <a:pt x="5543" y="2913"/>
                                </a:lnTo>
                                <a:lnTo>
                                  <a:pt x="5522" y="2964"/>
                                </a:lnTo>
                                <a:lnTo>
                                  <a:pt x="5501" y="3013"/>
                                </a:lnTo>
                                <a:lnTo>
                                  <a:pt x="5479" y="3061"/>
                                </a:lnTo>
                                <a:lnTo>
                                  <a:pt x="5456" y="3110"/>
                                </a:lnTo>
                                <a:lnTo>
                                  <a:pt x="5431" y="3157"/>
                                </a:lnTo>
                                <a:lnTo>
                                  <a:pt x="5406" y="3205"/>
                                </a:lnTo>
                                <a:lnTo>
                                  <a:pt x="5379" y="3251"/>
                                </a:lnTo>
                                <a:lnTo>
                                  <a:pt x="5352" y="3297"/>
                                </a:lnTo>
                                <a:lnTo>
                                  <a:pt x="5322" y="3344"/>
                                </a:lnTo>
                                <a:lnTo>
                                  <a:pt x="5292" y="3389"/>
                                </a:lnTo>
                                <a:lnTo>
                                  <a:pt x="5261" y="3433"/>
                                </a:lnTo>
                                <a:lnTo>
                                  <a:pt x="5228" y="3478"/>
                                </a:lnTo>
                                <a:lnTo>
                                  <a:pt x="5195" y="3523"/>
                                </a:lnTo>
                                <a:lnTo>
                                  <a:pt x="5160" y="3566"/>
                                </a:lnTo>
                                <a:lnTo>
                                  <a:pt x="5124" y="3609"/>
                                </a:lnTo>
                                <a:lnTo>
                                  <a:pt x="5087" y="3652"/>
                                </a:lnTo>
                                <a:lnTo>
                                  <a:pt x="5048" y="3694"/>
                                </a:lnTo>
                                <a:lnTo>
                                  <a:pt x="5008" y="3737"/>
                                </a:lnTo>
                                <a:lnTo>
                                  <a:pt x="4966" y="3778"/>
                                </a:lnTo>
                                <a:lnTo>
                                  <a:pt x="4924" y="3819"/>
                                </a:lnTo>
                                <a:lnTo>
                                  <a:pt x="4880" y="3860"/>
                                </a:lnTo>
                                <a:lnTo>
                                  <a:pt x="4835" y="3900"/>
                                </a:lnTo>
                                <a:lnTo>
                                  <a:pt x="4789" y="3941"/>
                                </a:lnTo>
                                <a:lnTo>
                                  <a:pt x="4740" y="3981"/>
                                </a:lnTo>
                                <a:lnTo>
                                  <a:pt x="4762" y="3986"/>
                                </a:lnTo>
                                <a:lnTo>
                                  <a:pt x="4785" y="3991"/>
                                </a:lnTo>
                                <a:lnTo>
                                  <a:pt x="4807" y="3994"/>
                                </a:lnTo>
                                <a:lnTo>
                                  <a:pt x="4829" y="3998"/>
                                </a:lnTo>
                                <a:lnTo>
                                  <a:pt x="4852" y="4002"/>
                                </a:lnTo>
                                <a:lnTo>
                                  <a:pt x="4874" y="4005"/>
                                </a:lnTo>
                                <a:lnTo>
                                  <a:pt x="4896" y="4007"/>
                                </a:lnTo>
                                <a:lnTo>
                                  <a:pt x="4918" y="4010"/>
                                </a:lnTo>
                                <a:lnTo>
                                  <a:pt x="4943" y="4015"/>
                                </a:lnTo>
                                <a:lnTo>
                                  <a:pt x="4969" y="4018"/>
                                </a:lnTo>
                                <a:lnTo>
                                  <a:pt x="4993" y="4021"/>
                                </a:lnTo>
                                <a:lnTo>
                                  <a:pt x="5018" y="4023"/>
                                </a:lnTo>
                                <a:lnTo>
                                  <a:pt x="5044" y="4024"/>
                                </a:lnTo>
                                <a:lnTo>
                                  <a:pt x="5068" y="4025"/>
                                </a:lnTo>
                                <a:lnTo>
                                  <a:pt x="5093" y="4025"/>
                                </a:lnTo>
                                <a:lnTo>
                                  <a:pt x="5119" y="4025"/>
                                </a:lnTo>
                                <a:lnTo>
                                  <a:pt x="5141" y="4025"/>
                                </a:lnTo>
                                <a:lnTo>
                                  <a:pt x="5163" y="4025"/>
                                </a:lnTo>
                                <a:lnTo>
                                  <a:pt x="5185" y="4025"/>
                                </a:lnTo>
                                <a:lnTo>
                                  <a:pt x="5207" y="4024"/>
                                </a:lnTo>
                                <a:lnTo>
                                  <a:pt x="5228" y="4023"/>
                                </a:lnTo>
                                <a:lnTo>
                                  <a:pt x="5249" y="4021"/>
                                </a:lnTo>
                                <a:lnTo>
                                  <a:pt x="5269" y="4020"/>
                                </a:lnTo>
                                <a:lnTo>
                                  <a:pt x="5289" y="4017"/>
                                </a:lnTo>
                                <a:lnTo>
                                  <a:pt x="5295" y="4017"/>
                                </a:lnTo>
                                <a:lnTo>
                                  <a:pt x="5297" y="4017"/>
                                </a:lnTo>
                                <a:lnTo>
                                  <a:pt x="5308" y="4017"/>
                                </a:lnTo>
                                <a:lnTo>
                                  <a:pt x="5319" y="4017"/>
                                </a:lnTo>
                                <a:lnTo>
                                  <a:pt x="5323" y="4017"/>
                                </a:lnTo>
                                <a:lnTo>
                                  <a:pt x="5326" y="4017"/>
                                </a:lnTo>
                                <a:lnTo>
                                  <a:pt x="5330" y="4015"/>
                                </a:lnTo>
                                <a:lnTo>
                                  <a:pt x="5334" y="4010"/>
                                </a:lnTo>
                                <a:lnTo>
                                  <a:pt x="5339" y="4010"/>
                                </a:lnTo>
                                <a:lnTo>
                                  <a:pt x="5348" y="4010"/>
                                </a:lnTo>
                                <a:lnTo>
                                  <a:pt x="5358" y="4010"/>
                                </a:lnTo>
                                <a:lnTo>
                                  <a:pt x="5363" y="4010"/>
                                </a:lnTo>
                                <a:lnTo>
                                  <a:pt x="5374" y="4010"/>
                                </a:lnTo>
                                <a:lnTo>
                                  <a:pt x="5378" y="4010"/>
                                </a:lnTo>
                                <a:lnTo>
                                  <a:pt x="5386" y="4006"/>
                                </a:lnTo>
                                <a:lnTo>
                                  <a:pt x="5393" y="4003"/>
                                </a:lnTo>
                                <a:lnTo>
                                  <a:pt x="5398" y="4003"/>
                                </a:lnTo>
                                <a:lnTo>
                                  <a:pt x="5408" y="4003"/>
                                </a:lnTo>
                                <a:lnTo>
                                  <a:pt x="5460" y="3992"/>
                                </a:lnTo>
                                <a:lnTo>
                                  <a:pt x="5511" y="3979"/>
                                </a:lnTo>
                                <a:lnTo>
                                  <a:pt x="5562" y="3965"/>
                                </a:lnTo>
                                <a:lnTo>
                                  <a:pt x="5611" y="3950"/>
                                </a:lnTo>
                                <a:lnTo>
                                  <a:pt x="5661" y="3932"/>
                                </a:lnTo>
                                <a:lnTo>
                                  <a:pt x="5710" y="3913"/>
                                </a:lnTo>
                                <a:lnTo>
                                  <a:pt x="5757" y="3892"/>
                                </a:lnTo>
                                <a:lnTo>
                                  <a:pt x="5803" y="3870"/>
                                </a:lnTo>
                                <a:lnTo>
                                  <a:pt x="5850" y="3847"/>
                                </a:lnTo>
                                <a:lnTo>
                                  <a:pt x="5895" y="3822"/>
                                </a:lnTo>
                                <a:lnTo>
                                  <a:pt x="5939" y="3795"/>
                                </a:lnTo>
                                <a:lnTo>
                                  <a:pt x="5982" y="3768"/>
                                </a:lnTo>
                                <a:lnTo>
                                  <a:pt x="6025" y="3738"/>
                                </a:lnTo>
                                <a:lnTo>
                                  <a:pt x="6066" y="3707"/>
                                </a:lnTo>
                                <a:lnTo>
                                  <a:pt x="6107" y="3675"/>
                                </a:lnTo>
                                <a:lnTo>
                                  <a:pt x="6146" y="3642"/>
                                </a:lnTo>
                                <a:lnTo>
                                  <a:pt x="6185" y="3608"/>
                                </a:lnTo>
                                <a:lnTo>
                                  <a:pt x="6221" y="3572"/>
                                </a:lnTo>
                                <a:lnTo>
                                  <a:pt x="6256" y="3535"/>
                                </a:lnTo>
                                <a:lnTo>
                                  <a:pt x="6291" y="3497"/>
                                </a:lnTo>
                                <a:lnTo>
                                  <a:pt x="6324" y="3457"/>
                                </a:lnTo>
                                <a:lnTo>
                                  <a:pt x="6356" y="3418"/>
                                </a:lnTo>
                                <a:lnTo>
                                  <a:pt x="6387" y="3377"/>
                                </a:lnTo>
                                <a:lnTo>
                                  <a:pt x="6415" y="3334"/>
                                </a:lnTo>
                                <a:lnTo>
                                  <a:pt x="6443" y="3291"/>
                                </a:lnTo>
                                <a:lnTo>
                                  <a:pt x="6469" y="3247"/>
                                </a:lnTo>
                                <a:lnTo>
                                  <a:pt x="6495" y="3203"/>
                                </a:lnTo>
                                <a:lnTo>
                                  <a:pt x="6518" y="3156"/>
                                </a:lnTo>
                                <a:lnTo>
                                  <a:pt x="6539" y="3110"/>
                                </a:lnTo>
                                <a:lnTo>
                                  <a:pt x="6559" y="3062"/>
                                </a:lnTo>
                                <a:lnTo>
                                  <a:pt x="6578" y="3014"/>
                                </a:lnTo>
                                <a:lnTo>
                                  <a:pt x="6594" y="29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A251D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vert="horz" wrap="square" lIns="91440" tIns="45720" rIns="91440" bIns="45720" numCol="1" anchor="t" anchorCtr="0" compatLnSpc="1"/>
                      </wps:wsp>
                      <wps:wsp>
                        <wps:cNvPr id="12" name="Freeform 7"/>
                        <wps:cNvSpPr>
                          <a:spLocks noEditPoints="1"/>
                        </wps:cNvSpPr>
                        <wps:spPr bwMode="auto">
                          <a:xfrm>
                            <a:off x="259" y="16"/>
                            <a:ext cx="3275" cy="1041"/>
                          </a:xfrm>
                          <a:custGeom>
                            <a:avLst/>
                            <a:gdLst>
                              <a:gd name="T0" fmla="*/ 4925 w 16375"/>
                              <a:gd name="T1" fmla="*/ 5145 h 5203"/>
                              <a:gd name="T2" fmla="*/ 4999 w 16375"/>
                              <a:gd name="T3" fmla="*/ 4465 h 5203"/>
                              <a:gd name="T4" fmla="*/ 5280 w 16375"/>
                              <a:gd name="T5" fmla="*/ 4585 h 5203"/>
                              <a:gd name="T6" fmla="*/ 4895 w 16375"/>
                              <a:gd name="T7" fmla="*/ 4765 h 5203"/>
                              <a:gd name="T8" fmla="*/ 5233 w 16375"/>
                              <a:gd name="T9" fmla="*/ 5096 h 5203"/>
                              <a:gd name="T10" fmla="*/ 2079 w 16375"/>
                              <a:gd name="T11" fmla="*/ 2115 h 5203"/>
                              <a:gd name="T12" fmla="*/ 2199 w 16375"/>
                              <a:gd name="T13" fmla="*/ 1653 h 5203"/>
                              <a:gd name="T14" fmla="*/ 2633 w 16375"/>
                              <a:gd name="T15" fmla="*/ 1007 h 5203"/>
                              <a:gd name="T16" fmla="*/ 3601 w 16375"/>
                              <a:gd name="T17" fmla="*/ 1679 h 5203"/>
                              <a:gd name="T18" fmla="*/ 3045 w 16375"/>
                              <a:gd name="T19" fmla="*/ 3697 h 5203"/>
                              <a:gd name="T20" fmla="*/ 1925 w 16375"/>
                              <a:gd name="T21" fmla="*/ 3593 h 5203"/>
                              <a:gd name="T22" fmla="*/ 2151 w 16375"/>
                              <a:gd name="T23" fmla="*/ 2889 h 5203"/>
                              <a:gd name="T24" fmla="*/ 327 w 16375"/>
                              <a:gd name="T25" fmla="*/ 2655 h 5203"/>
                              <a:gd name="T26" fmla="*/ 44 w 16375"/>
                              <a:gd name="T27" fmla="*/ 3541 h 5203"/>
                              <a:gd name="T28" fmla="*/ 739 w 16375"/>
                              <a:gd name="T29" fmla="*/ 3942 h 5203"/>
                              <a:gd name="T30" fmla="*/ 1479 w 16375"/>
                              <a:gd name="T31" fmla="*/ 3328 h 5203"/>
                              <a:gd name="T32" fmla="*/ 1142 w 16375"/>
                              <a:gd name="T33" fmla="*/ 3025 h 5203"/>
                              <a:gd name="T34" fmla="*/ 1401 w 16375"/>
                              <a:gd name="T35" fmla="*/ 1109 h 5203"/>
                              <a:gd name="T36" fmla="*/ 1635 w 16375"/>
                              <a:gd name="T37" fmla="*/ 1843 h 5203"/>
                              <a:gd name="T38" fmla="*/ 5664 w 16375"/>
                              <a:gd name="T39" fmla="*/ 4758 h 5203"/>
                              <a:gd name="T40" fmla="*/ 10388 w 16375"/>
                              <a:gd name="T41" fmla="*/ 3882 h 5203"/>
                              <a:gd name="T42" fmla="*/ 11318 w 16375"/>
                              <a:gd name="T43" fmla="*/ 2702 h 5203"/>
                              <a:gd name="T44" fmla="*/ 10655 w 16375"/>
                              <a:gd name="T45" fmla="*/ 3115 h 5203"/>
                              <a:gd name="T46" fmla="*/ 10470 w 16375"/>
                              <a:gd name="T47" fmla="*/ 2772 h 5203"/>
                              <a:gd name="T48" fmla="*/ 9473 w 16375"/>
                              <a:gd name="T49" fmla="*/ 3786 h 5203"/>
                              <a:gd name="T50" fmla="*/ 8976 w 16375"/>
                              <a:gd name="T51" fmla="*/ 4517 h 5203"/>
                              <a:gd name="T52" fmla="*/ 8867 w 16375"/>
                              <a:gd name="T53" fmla="*/ 5185 h 5203"/>
                              <a:gd name="T54" fmla="*/ 9001 w 16375"/>
                              <a:gd name="T55" fmla="*/ 4908 h 5203"/>
                              <a:gd name="T56" fmla="*/ 8406 w 16375"/>
                              <a:gd name="T57" fmla="*/ 4747 h 5203"/>
                              <a:gd name="T58" fmla="*/ 8680 w 16375"/>
                              <a:gd name="T59" fmla="*/ 4538 h 5203"/>
                              <a:gd name="T60" fmla="*/ 8513 w 16375"/>
                              <a:gd name="T61" fmla="*/ 4940 h 5203"/>
                              <a:gd name="T62" fmla="*/ 8608 w 16375"/>
                              <a:gd name="T63" fmla="*/ 5178 h 5203"/>
                              <a:gd name="T64" fmla="*/ 7634 w 16375"/>
                              <a:gd name="T65" fmla="*/ 4547 h 5203"/>
                              <a:gd name="T66" fmla="*/ 7448 w 16375"/>
                              <a:gd name="T67" fmla="*/ 5196 h 5203"/>
                              <a:gd name="T68" fmla="*/ 7626 w 16375"/>
                              <a:gd name="T69" fmla="*/ 4876 h 5203"/>
                              <a:gd name="T70" fmla="*/ 7028 w 16375"/>
                              <a:gd name="T71" fmla="*/ 4747 h 5203"/>
                              <a:gd name="T72" fmla="*/ 7283 w 16375"/>
                              <a:gd name="T73" fmla="*/ 4545 h 5203"/>
                              <a:gd name="T74" fmla="*/ 7183 w 16375"/>
                              <a:gd name="T75" fmla="*/ 5037 h 5203"/>
                              <a:gd name="T76" fmla="*/ 7077 w 16375"/>
                              <a:gd name="T77" fmla="*/ 5040 h 5203"/>
                              <a:gd name="T78" fmla="*/ 4127 w 16375"/>
                              <a:gd name="T79" fmla="*/ 5195 h 5203"/>
                              <a:gd name="T80" fmla="*/ 7446 w 16375"/>
                              <a:gd name="T81" fmla="*/ 1435 h 5203"/>
                              <a:gd name="T82" fmla="*/ 7486 w 16375"/>
                              <a:gd name="T83" fmla="*/ 1911 h 5203"/>
                              <a:gd name="T84" fmla="*/ 8014 w 16375"/>
                              <a:gd name="T85" fmla="*/ 2072 h 5203"/>
                              <a:gd name="T86" fmla="*/ 9142 w 16375"/>
                              <a:gd name="T87" fmla="*/ 1358 h 5203"/>
                              <a:gd name="T88" fmla="*/ 14938 w 16375"/>
                              <a:gd name="T89" fmla="*/ 2580 h 5203"/>
                              <a:gd name="T90" fmla="*/ 15255 w 16375"/>
                              <a:gd name="T91" fmla="*/ 1917 h 5203"/>
                              <a:gd name="T92" fmla="*/ 14620 w 16375"/>
                              <a:gd name="T93" fmla="*/ 1707 h 5203"/>
                              <a:gd name="T94" fmla="*/ 16016 w 16375"/>
                              <a:gd name="T95" fmla="*/ 1141 h 5203"/>
                              <a:gd name="T96" fmla="*/ 16309 w 16375"/>
                              <a:gd name="T97" fmla="*/ 2131 h 5203"/>
                              <a:gd name="T98" fmla="*/ 14810 w 16375"/>
                              <a:gd name="T99" fmla="*/ 3862 h 5203"/>
                              <a:gd name="T100" fmla="*/ 14617 w 16375"/>
                              <a:gd name="T101" fmla="*/ 3211 h 5203"/>
                              <a:gd name="T102" fmla="*/ 14183 w 16375"/>
                              <a:gd name="T103" fmla="*/ 2259 h 5203"/>
                              <a:gd name="T104" fmla="*/ 12834 w 16375"/>
                              <a:gd name="T105" fmla="*/ 3042 h 5203"/>
                              <a:gd name="T106" fmla="*/ 13015 w 16375"/>
                              <a:gd name="T107" fmla="*/ 3796 h 5203"/>
                              <a:gd name="T108" fmla="*/ 14004 w 16375"/>
                              <a:gd name="T109" fmla="*/ 3904 h 5203"/>
                              <a:gd name="T110" fmla="*/ 14006 w 16375"/>
                              <a:gd name="T111" fmla="*/ 3302 h 5203"/>
                              <a:gd name="T112" fmla="*/ 14076 w 16375"/>
                              <a:gd name="T113" fmla="*/ 2846 h 5203"/>
                              <a:gd name="T114" fmla="*/ 13689 w 16375"/>
                              <a:gd name="T115" fmla="*/ 1385 h 5203"/>
                              <a:gd name="T116" fmla="*/ 9762 w 16375"/>
                              <a:gd name="T117" fmla="*/ 5172 h 5203"/>
                              <a:gd name="T118" fmla="*/ 9209 w 16375"/>
                              <a:gd name="T119" fmla="*/ 4824 h 5203"/>
                              <a:gd name="T120" fmla="*/ 9768 w 16375"/>
                              <a:gd name="T121" fmla="*/ 4489 h 5203"/>
                              <a:gd name="T122" fmla="*/ 9563 w 16375"/>
                              <a:gd name="T123" fmla="*/ 4529 h 5203"/>
                              <a:gd name="T124" fmla="*/ 9412 w 16375"/>
                              <a:gd name="T125" fmla="*/ 5066 h 520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16375" h="5203">
                                <a:moveTo>
                                  <a:pt x="5345" y="4936"/>
                                </a:moveTo>
                                <a:lnTo>
                                  <a:pt x="5441" y="4958"/>
                                </a:lnTo>
                                <a:lnTo>
                                  <a:pt x="5432" y="4988"/>
                                </a:lnTo>
                                <a:lnTo>
                                  <a:pt x="5421" y="5015"/>
                                </a:lnTo>
                                <a:lnTo>
                                  <a:pt x="5410" y="5041"/>
                                </a:lnTo>
                                <a:lnTo>
                                  <a:pt x="5396" y="5065"/>
                                </a:lnTo>
                                <a:lnTo>
                                  <a:pt x="5382" y="5087"/>
                                </a:lnTo>
                                <a:lnTo>
                                  <a:pt x="5365" y="5107"/>
                                </a:lnTo>
                                <a:lnTo>
                                  <a:pt x="5348" y="5127"/>
                                </a:lnTo>
                                <a:lnTo>
                                  <a:pt x="5329" y="5143"/>
                                </a:lnTo>
                                <a:lnTo>
                                  <a:pt x="5319" y="5152"/>
                                </a:lnTo>
                                <a:lnTo>
                                  <a:pt x="5309" y="5159"/>
                                </a:lnTo>
                                <a:lnTo>
                                  <a:pt x="5299" y="5165"/>
                                </a:lnTo>
                                <a:lnTo>
                                  <a:pt x="5288" y="5172"/>
                                </a:lnTo>
                                <a:lnTo>
                                  <a:pt x="5277" y="5178"/>
                                </a:lnTo>
                                <a:lnTo>
                                  <a:pt x="5265" y="5182"/>
                                </a:lnTo>
                                <a:lnTo>
                                  <a:pt x="5253" y="5186"/>
                                </a:lnTo>
                                <a:lnTo>
                                  <a:pt x="5242" y="5190"/>
                                </a:lnTo>
                                <a:lnTo>
                                  <a:pt x="5216" y="5196"/>
                                </a:lnTo>
                                <a:lnTo>
                                  <a:pt x="5191" y="5200"/>
                                </a:lnTo>
                                <a:lnTo>
                                  <a:pt x="5164" y="5202"/>
                                </a:lnTo>
                                <a:lnTo>
                                  <a:pt x="5137" y="5203"/>
                                </a:lnTo>
                                <a:lnTo>
                                  <a:pt x="5107" y="5202"/>
                                </a:lnTo>
                                <a:lnTo>
                                  <a:pt x="5078" y="5201"/>
                                </a:lnTo>
                                <a:lnTo>
                                  <a:pt x="5052" y="5196"/>
                                </a:lnTo>
                                <a:lnTo>
                                  <a:pt x="5026" y="5192"/>
                                </a:lnTo>
                                <a:lnTo>
                                  <a:pt x="5003" y="5185"/>
                                </a:lnTo>
                                <a:lnTo>
                                  <a:pt x="4981" y="5178"/>
                                </a:lnTo>
                                <a:lnTo>
                                  <a:pt x="4971" y="5173"/>
                                </a:lnTo>
                                <a:lnTo>
                                  <a:pt x="4961" y="5169"/>
                                </a:lnTo>
                                <a:lnTo>
                                  <a:pt x="4952" y="5164"/>
                                </a:lnTo>
                                <a:lnTo>
                                  <a:pt x="4944" y="5159"/>
                                </a:lnTo>
                                <a:lnTo>
                                  <a:pt x="4925" y="5145"/>
                                </a:lnTo>
                                <a:lnTo>
                                  <a:pt x="4907" y="5129"/>
                                </a:lnTo>
                                <a:lnTo>
                                  <a:pt x="4891" y="5114"/>
                                </a:lnTo>
                                <a:lnTo>
                                  <a:pt x="4876" y="5097"/>
                                </a:lnTo>
                                <a:lnTo>
                                  <a:pt x="4862" y="5078"/>
                                </a:lnTo>
                                <a:lnTo>
                                  <a:pt x="4849" y="5060"/>
                                </a:lnTo>
                                <a:lnTo>
                                  <a:pt x="4836" y="5040"/>
                                </a:lnTo>
                                <a:lnTo>
                                  <a:pt x="4825" y="5018"/>
                                </a:lnTo>
                                <a:lnTo>
                                  <a:pt x="4817" y="4996"/>
                                </a:lnTo>
                                <a:lnTo>
                                  <a:pt x="4810" y="4972"/>
                                </a:lnTo>
                                <a:lnTo>
                                  <a:pt x="4803" y="4948"/>
                                </a:lnTo>
                                <a:lnTo>
                                  <a:pt x="4798" y="4923"/>
                                </a:lnTo>
                                <a:lnTo>
                                  <a:pt x="4793" y="4897"/>
                                </a:lnTo>
                                <a:lnTo>
                                  <a:pt x="4790" y="4872"/>
                                </a:lnTo>
                                <a:lnTo>
                                  <a:pt x="4789" y="4845"/>
                                </a:lnTo>
                                <a:lnTo>
                                  <a:pt x="4788" y="4818"/>
                                </a:lnTo>
                                <a:lnTo>
                                  <a:pt x="4789" y="4790"/>
                                </a:lnTo>
                                <a:lnTo>
                                  <a:pt x="4791" y="4764"/>
                                </a:lnTo>
                                <a:lnTo>
                                  <a:pt x="4795" y="4737"/>
                                </a:lnTo>
                                <a:lnTo>
                                  <a:pt x="4799" y="4712"/>
                                </a:lnTo>
                                <a:lnTo>
                                  <a:pt x="4806" y="4688"/>
                                </a:lnTo>
                                <a:lnTo>
                                  <a:pt x="4813" y="4663"/>
                                </a:lnTo>
                                <a:lnTo>
                                  <a:pt x="4822" y="4640"/>
                                </a:lnTo>
                                <a:lnTo>
                                  <a:pt x="4832" y="4617"/>
                                </a:lnTo>
                                <a:lnTo>
                                  <a:pt x="4844" y="4596"/>
                                </a:lnTo>
                                <a:lnTo>
                                  <a:pt x="4857" y="4576"/>
                                </a:lnTo>
                                <a:lnTo>
                                  <a:pt x="4872" y="4557"/>
                                </a:lnTo>
                                <a:lnTo>
                                  <a:pt x="4887" y="4540"/>
                                </a:lnTo>
                                <a:lnTo>
                                  <a:pt x="4904" y="4523"/>
                                </a:lnTo>
                                <a:lnTo>
                                  <a:pt x="4922" y="4509"/>
                                </a:lnTo>
                                <a:lnTo>
                                  <a:pt x="4939" y="4496"/>
                                </a:lnTo>
                                <a:lnTo>
                                  <a:pt x="4959" y="4485"/>
                                </a:lnTo>
                                <a:lnTo>
                                  <a:pt x="4978" y="4474"/>
                                </a:lnTo>
                                <a:lnTo>
                                  <a:pt x="4999" y="4465"/>
                                </a:lnTo>
                                <a:lnTo>
                                  <a:pt x="5020" y="4457"/>
                                </a:lnTo>
                                <a:lnTo>
                                  <a:pt x="5042" y="4450"/>
                                </a:lnTo>
                                <a:lnTo>
                                  <a:pt x="5065" y="4446"/>
                                </a:lnTo>
                                <a:lnTo>
                                  <a:pt x="5088" y="4443"/>
                                </a:lnTo>
                                <a:lnTo>
                                  <a:pt x="5111" y="4440"/>
                                </a:lnTo>
                                <a:lnTo>
                                  <a:pt x="5137" y="4439"/>
                                </a:lnTo>
                                <a:lnTo>
                                  <a:pt x="5163" y="4440"/>
                                </a:lnTo>
                                <a:lnTo>
                                  <a:pt x="5190" y="4444"/>
                                </a:lnTo>
                                <a:lnTo>
                                  <a:pt x="5214" y="4448"/>
                                </a:lnTo>
                                <a:lnTo>
                                  <a:pt x="5237" y="4455"/>
                                </a:lnTo>
                                <a:lnTo>
                                  <a:pt x="5261" y="4464"/>
                                </a:lnTo>
                                <a:lnTo>
                                  <a:pt x="5282" y="4474"/>
                                </a:lnTo>
                                <a:lnTo>
                                  <a:pt x="5303" y="4486"/>
                                </a:lnTo>
                                <a:lnTo>
                                  <a:pt x="5322" y="4499"/>
                                </a:lnTo>
                                <a:lnTo>
                                  <a:pt x="5341" y="4513"/>
                                </a:lnTo>
                                <a:lnTo>
                                  <a:pt x="5358" y="4530"/>
                                </a:lnTo>
                                <a:lnTo>
                                  <a:pt x="5374" y="4546"/>
                                </a:lnTo>
                                <a:lnTo>
                                  <a:pt x="5388" y="4565"/>
                                </a:lnTo>
                                <a:lnTo>
                                  <a:pt x="5394" y="4575"/>
                                </a:lnTo>
                                <a:lnTo>
                                  <a:pt x="5400" y="4586"/>
                                </a:lnTo>
                                <a:lnTo>
                                  <a:pt x="5405" y="4596"/>
                                </a:lnTo>
                                <a:lnTo>
                                  <a:pt x="5411" y="4607"/>
                                </a:lnTo>
                                <a:lnTo>
                                  <a:pt x="5415" y="4618"/>
                                </a:lnTo>
                                <a:lnTo>
                                  <a:pt x="5420" y="4630"/>
                                </a:lnTo>
                                <a:lnTo>
                                  <a:pt x="5423" y="4642"/>
                                </a:lnTo>
                                <a:lnTo>
                                  <a:pt x="5426" y="4655"/>
                                </a:lnTo>
                                <a:lnTo>
                                  <a:pt x="5329" y="4677"/>
                                </a:lnTo>
                                <a:lnTo>
                                  <a:pt x="5324" y="4658"/>
                                </a:lnTo>
                                <a:lnTo>
                                  <a:pt x="5317" y="4640"/>
                                </a:lnTo>
                                <a:lnTo>
                                  <a:pt x="5309" y="4625"/>
                                </a:lnTo>
                                <a:lnTo>
                                  <a:pt x="5300" y="4610"/>
                                </a:lnTo>
                                <a:lnTo>
                                  <a:pt x="5291" y="4597"/>
                                </a:lnTo>
                                <a:lnTo>
                                  <a:pt x="5280" y="4585"/>
                                </a:lnTo>
                                <a:lnTo>
                                  <a:pt x="5268" y="4575"/>
                                </a:lnTo>
                                <a:lnTo>
                                  <a:pt x="5255" y="4565"/>
                                </a:lnTo>
                                <a:lnTo>
                                  <a:pt x="5250" y="4561"/>
                                </a:lnTo>
                                <a:lnTo>
                                  <a:pt x="5244" y="4555"/>
                                </a:lnTo>
                                <a:lnTo>
                                  <a:pt x="5237" y="4551"/>
                                </a:lnTo>
                                <a:lnTo>
                                  <a:pt x="5231" y="4547"/>
                                </a:lnTo>
                                <a:lnTo>
                                  <a:pt x="5216" y="4541"/>
                                </a:lnTo>
                                <a:lnTo>
                                  <a:pt x="5201" y="4536"/>
                                </a:lnTo>
                                <a:lnTo>
                                  <a:pt x="5185" y="4532"/>
                                </a:lnTo>
                                <a:lnTo>
                                  <a:pt x="5170" y="4530"/>
                                </a:lnTo>
                                <a:lnTo>
                                  <a:pt x="5153" y="4529"/>
                                </a:lnTo>
                                <a:lnTo>
                                  <a:pt x="5137" y="4529"/>
                                </a:lnTo>
                                <a:lnTo>
                                  <a:pt x="5115" y="4529"/>
                                </a:lnTo>
                                <a:lnTo>
                                  <a:pt x="5095" y="4531"/>
                                </a:lnTo>
                                <a:lnTo>
                                  <a:pt x="5076" y="4534"/>
                                </a:lnTo>
                                <a:lnTo>
                                  <a:pt x="5057" y="4539"/>
                                </a:lnTo>
                                <a:lnTo>
                                  <a:pt x="5041" y="4544"/>
                                </a:lnTo>
                                <a:lnTo>
                                  <a:pt x="5025" y="4551"/>
                                </a:lnTo>
                                <a:lnTo>
                                  <a:pt x="5010" y="4557"/>
                                </a:lnTo>
                                <a:lnTo>
                                  <a:pt x="4996" y="4565"/>
                                </a:lnTo>
                                <a:lnTo>
                                  <a:pt x="4980" y="4577"/>
                                </a:lnTo>
                                <a:lnTo>
                                  <a:pt x="4966" y="4589"/>
                                </a:lnTo>
                                <a:lnTo>
                                  <a:pt x="4955" y="4602"/>
                                </a:lnTo>
                                <a:lnTo>
                                  <a:pt x="4944" y="4616"/>
                                </a:lnTo>
                                <a:lnTo>
                                  <a:pt x="4935" y="4630"/>
                                </a:lnTo>
                                <a:lnTo>
                                  <a:pt x="4927" y="4645"/>
                                </a:lnTo>
                                <a:lnTo>
                                  <a:pt x="4920" y="4660"/>
                                </a:lnTo>
                                <a:lnTo>
                                  <a:pt x="4914" y="4677"/>
                                </a:lnTo>
                                <a:lnTo>
                                  <a:pt x="4908" y="4694"/>
                                </a:lnTo>
                                <a:lnTo>
                                  <a:pt x="4904" y="4711"/>
                                </a:lnTo>
                                <a:lnTo>
                                  <a:pt x="4901" y="4730"/>
                                </a:lnTo>
                                <a:lnTo>
                                  <a:pt x="4897" y="4747"/>
                                </a:lnTo>
                                <a:lnTo>
                                  <a:pt x="4895" y="4765"/>
                                </a:lnTo>
                                <a:lnTo>
                                  <a:pt x="4893" y="4783"/>
                                </a:lnTo>
                                <a:lnTo>
                                  <a:pt x="4892" y="4800"/>
                                </a:lnTo>
                                <a:lnTo>
                                  <a:pt x="4892" y="4818"/>
                                </a:lnTo>
                                <a:lnTo>
                                  <a:pt x="4892" y="4842"/>
                                </a:lnTo>
                                <a:lnTo>
                                  <a:pt x="4893" y="4865"/>
                                </a:lnTo>
                                <a:lnTo>
                                  <a:pt x="4895" y="4886"/>
                                </a:lnTo>
                                <a:lnTo>
                                  <a:pt x="4897" y="4907"/>
                                </a:lnTo>
                                <a:lnTo>
                                  <a:pt x="4901" y="4927"/>
                                </a:lnTo>
                                <a:lnTo>
                                  <a:pt x="4904" y="4946"/>
                                </a:lnTo>
                                <a:lnTo>
                                  <a:pt x="4908" y="4964"/>
                                </a:lnTo>
                                <a:lnTo>
                                  <a:pt x="4914" y="4981"/>
                                </a:lnTo>
                                <a:lnTo>
                                  <a:pt x="4923" y="4999"/>
                                </a:lnTo>
                                <a:lnTo>
                                  <a:pt x="4933" y="5015"/>
                                </a:lnTo>
                                <a:lnTo>
                                  <a:pt x="4943" y="5031"/>
                                </a:lnTo>
                                <a:lnTo>
                                  <a:pt x="4952" y="5044"/>
                                </a:lnTo>
                                <a:lnTo>
                                  <a:pt x="4965" y="5055"/>
                                </a:lnTo>
                                <a:lnTo>
                                  <a:pt x="4977" y="5066"/>
                                </a:lnTo>
                                <a:lnTo>
                                  <a:pt x="4990" y="5076"/>
                                </a:lnTo>
                                <a:lnTo>
                                  <a:pt x="5003" y="5085"/>
                                </a:lnTo>
                                <a:lnTo>
                                  <a:pt x="5018" y="5095"/>
                                </a:lnTo>
                                <a:lnTo>
                                  <a:pt x="5032" y="5103"/>
                                </a:lnTo>
                                <a:lnTo>
                                  <a:pt x="5047" y="5109"/>
                                </a:lnTo>
                                <a:lnTo>
                                  <a:pt x="5063" y="5114"/>
                                </a:lnTo>
                                <a:lnTo>
                                  <a:pt x="5079" y="5118"/>
                                </a:lnTo>
                                <a:lnTo>
                                  <a:pt x="5096" y="5120"/>
                                </a:lnTo>
                                <a:lnTo>
                                  <a:pt x="5113" y="5121"/>
                                </a:lnTo>
                                <a:lnTo>
                                  <a:pt x="5129" y="5121"/>
                                </a:lnTo>
                                <a:lnTo>
                                  <a:pt x="5148" y="5121"/>
                                </a:lnTo>
                                <a:lnTo>
                                  <a:pt x="5167" y="5119"/>
                                </a:lnTo>
                                <a:lnTo>
                                  <a:pt x="5184" y="5116"/>
                                </a:lnTo>
                                <a:lnTo>
                                  <a:pt x="5201" y="5110"/>
                                </a:lnTo>
                                <a:lnTo>
                                  <a:pt x="5217" y="5104"/>
                                </a:lnTo>
                                <a:lnTo>
                                  <a:pt x="5233" y="5096"/>
                                </a:lnTo>
                                <a:lnTo>
                                  <a:pt x="5248" y="5087"/>
                                </a:lnTo>
                                <a:lnTo>
                                  <a:pt x="5263" y="5077"/>
                                </a:lnTo>
                                <a:lnTo>
                                  <a:pt x="5278" y="5063"/>
                                </a:lnTo>
                                <a:lnTo>
                                  <a:pt x="5293" y="5047"/>
                                </a:lnTo>
                                <a:lnTo>
                                  <a:pt x="5304" y="5032"/>
                                </a:lnTo>
                                <a:lnTo>
                                  <a:pt x="5315" y="5015"/>
                                </a:lnTo>
                                <a:lnTo>
                                  <a:pt x="5324" y="4997"/>
                                </a:lnTo>
                                <a:lnTo>
                                  <a:pt x="5331" y="4978"/>
                                </a:lnTo>
                                <a:lnTo>
                                  <a:pt x="5338" y="4958"/>
                                </a:lnTo>
                                <a:lnTo>
                                  <a:pt x="5345" y="4936"/>
                                </a:lnTo>
                                <a:close/>
                                <a:moveTo>
                                  <a:pt x="2281" y="2542"/>
                                </a:moveTo>
                                <a:lnTo>
                                  <a:pt x="2219" y="2561"/>
                                </a:lnTo>
                                <a:lnTo>
                                  <a:pt x="2157" y="2580"/>
                                </a:lnTo>
                                <a:lnTo>
                                  <a:pt x="2094" y="2597"/>
                                </a:lnTo>
                                <a:lnTo>
                                  <a:pt x="2031" y="2614"/>
                                </a:lnTo>
                                <a:lnTo>
                                  <a:pt x="1967" y="2631"/>
                                </a:lnTo>
                                <a:lnTo>
                                  <a:pt x="1904" y="2646"/>
                                </a:lnTo>
                                <a:lnTo>
                                  <a:pt x="1840" y="2661"/>
                                </a:lnTo>
                                <a:lnTo>
                                  <a:pt x="1776" y="2675"/>
                                </a:lnTo>
                                <a:lnTo>
                                  <a:pt x="1755" y="2681"/>
                                </a:lnTo>
                                <a:lnTo>
                                  <a:pt x="1737" y="2687"/>
                                </a:lnTo>
                                <a:lnTo>
                                  <a:pt x="1719" y="2692"/>
                                </a:lnTo>
                                <a:lnTo>
                                  <a:pt x="1702" y="2698"/>
                                </a:lnTo>
                                <a:lnTo>
                                  <a:pt x="1702" y="2201"/>
                                </a:lnTo>
                                <a:lnTo>
                                  <a:pt x="1756" y="2190"/>
                                </a:lnTo>
                                <a:lnTo>
                                  <a:pt x="1806" y="2179"/>
                                </a:lnTo>
                                <a:lnTo>
                                  <a:pt x="1852" y="2168"/>
                                </a:lnTo>
                                <a:lnTo>
                                  <a:pt x="1896" y="2158"/>
                                </a:lnTo>
                                <a:lnTo>
                                  <a:pt x="1935" y="2148"/>
                                </a:lnTo>
                                <a:lnTo>
                                  <a:pt x="1970" y="2141"/>
                                </a:lnTo>
                                <a:lnTo>
                                  <a:pt x="2002" y="2133"/>
                                </a:lnTo>
                                <a:lnTo>
                                  <a:pt x="2028" y="2126"/>
                                </a:lnTo>
                                <a:lnTo>
                                  <a:pt x="2079" y="2115"/>
                                </a:lnTo>
                                <a:lnTo>
                                  <a:pt x="2129" y="2103"/>
                                </a:lnTo>
                                <a:lnTo>
                                  <a:pt x="2179" y="2090"/>
                                </a:lnTo>
                                <a:lnTo>
                                  <a:pt x="2229" y="2075"/>
                                </a:lnTo>
                                <a:lnTo>
                                  <a:pt x="2281" y="2060"/>
                                </a:lnTo>
                                <a:lnTo>
                                  <a:pt x="2332" y="2045"/>
                                </a:lnTo>
                                <a:lnTo>
                                  <a:pt x="2384" y="2027"/>
                                </a:lnTo>
                                <a:lnTo>
                                  <a:pt x="2437" y="2008"/>
                                </a:lnTo>
                                <a:lnTo>
                                  <a:pt x="2444" y="1994"/>
                                </a:lnTo>
                                <a:lnTo>
                                  <a:pt x="2452" y="1979"/>
                                </a:lnTo>
                                <a:lnTo>
                                  <a:pt x="2459" y="1964"/>
                                </a:lnTo>
                                <a:lnTo>
                                  <a:pt x="2464" y="1949"/>
                                </a:lnTo>
                                <a:lnTo>
                                  <a:pt x="2470" y="1933"/>
                                </a:lnTo>
                                <a:lnTo>
                                  <a:pt x="2474" y="1917"/>
                                </a:lnTo>
                                <a:lnTo>
                                  <a:pt x="2478" y="1900"/>
                                </a:lnTo>
                                <a:lnTo>
                                  <a:pt x="2481" y="1883"/>
                                </a:lnTo>
                                <a:lnTo>
                                  <a:pt x="2483" y="1867"/>
                                </a:lnTo>
                                <a:lnTo>
                                  <a:pt x="2485" y="1850"/>
                                </a:lnTo>
                                <a:lnTo>
                                  <a:pt x="2486" y="1834"/>
                                </a:lnTo>
                                <a:lnTo>
                                  <a:pt x="2486" y="1816"/>
                                </a:lnTo>
                                <a:lnTo>
                                  <a:pt x="2486" y="1800"/>
                                </a:lnTo>
                                <a:lnTo>
                                  <a:pt x="2485" y="1782"/>
                                </a:lnTo>
                                <a:lnTo>
                                  <a:pt x="2483" y="1765"/>
                                </a:lnTo>
                                <a:lnTo>
                                  <a:pt x="2481" y="1749"/>
                                </a:lnTo>
                                <a:lnTo>
                                  <a:pt x="2464" y="1739"/>
                                </a:lnTo>
                                <a:lnTo>
                                  <a:pt x="2447" y="1730"/>
                                </a:lnTo>
                                <a:lnTo>
                                  <a:pt x="2429" y="1721"/>
                                </a:lnTo>
                                <a:lnTo>
                                  <a:pt x="2411" y="1714"/>
                                </a:lnTo>
                                <a:lnTo>
                                  <a:pt x="2374" y="1699"/>
                                </a:lnTo>
                                <a:lnTo>
                                  <a:pt x="2337" y="1687"/>
                                </a:lnTo>
                                <a:lnTo>
                                  <a:pt x="2301" y="1676"/>
                                </a:lnTo>
                                <a:lnTo>
                                  <a:pt x="2264" y="1666"/>
                                </a:lnTo>
                                <a:lnTo>
                                  <a:pt x="2231" y="1658"/>
                                </a:lnTo>
                                <a:lnTo>
                                  <a:pt x="2199" y="1653"/>
                                </a:lnTo>
                                <a:lnTo>
                                  <a:pt x="2169" y="1651"/>
                                </a:lnTo>
                                <a:lnTo>
                                  <a:pt x="2141" y="1650"/>
                                </a:lnTo>
                                <a:lnTo>
                                  <a:pt x="2112" y="1650"/>
                                </a:lnTo>
                                <a:lnTo>
                                  <a:pt x="2082" y="1651"/>
                                </a:lnTo>
                                <a:lnTo>
                                  <a:pt x="2055" y="1653"/>
                                </a:lnTo>
                                <a:lnTo>
                                  <a:pt x="2026" y="1656"/>
                                </a:lnTo>
                                <a:lnTo>
                                  <a:pt x="1997" y="1661"/>
                                </a:lnTo>
                                <a:lnTo>
                                  <a:pt x="1970" y="1666"/>
                                </a:lnTo>
                                <a:lnTo>
                                  <a:pt x="1943" y="1673"/>
                                </a:lnTo>
                                <a:lnTo>
                                  <a:pt x="1915" y="1679"/>
                                </a:lnTo>
                                <a:lnTo>
                                  <a:pt x="1890" y="1688"/>
                                </a:lnTo>
                                <a:lnTo>
                                  <a:pt x="1865" y="1697"/>
                                </a:lnTo>
                                <a:lnTo>
                                  <a:pt x="1839" y="1707"/>
                                </a:lnTo>
                                <a:lnTo>
                                  <a:pt x="1815" y="1718"/>
                                </a:lnTo>
                                <a:lnTo>
                                  <a:pt x="1792" y="1729"/>
                                </a:lnTo>
                                <a:lnTo>
                                  <a:pt x="1769" y="1741"/>
                                </a:lnTo>
                                <a:lnTo>
                                  <a:pt x="1752" y="1752"/>
                                </a:lnTo>
                                <a:lnTo>
                                  <a:pt x="1735" y="1763"/>
                                </a:lnTo>
                                <a:lnTo>
                                  <a:pt x="1719" y="1774"/>
                                </a:lnTo>
                                <a:lnTo>
                                  <a:pt x="1702" y="1785"/>
                                </a:lnTo>
                                <a:lnTo>
                                  <a:pt x="1702" y="1037"/>
                                </a:lnTo>
                                <a:lnTo>
                                  <a:pt x="1771" y="1028"/>
                                </a:lnTo>
                                <a:lnTo>
                                  <a:pt x="1839" y="1020"/>
                                </a:lnTo>
                                <a:lnTo>
                                  <a:pt x="1907" y="1013"/>
                                </a:lnTo>
                                <a:lnTo>
                                  <a:pt x="1974" y="1006"/>
                                </a:lnTo>
                                <a:lnTo>
                                  <a:pt x="2041" y="1001"/>
                                </a:lnTo>
                                <a:lnTo>
                                  <a:pt x="2110" y="996"/>
                                </a:lnTo>
                                <a:lnTo>
                                  <a:pt x="2179" y="994"/>
                                </a:lnTo>
                                <a:lnTo>
                                  <a:pt x="2251" y="993"/>
                                </a:lnTo>
                                <a:lnTo>
                                  <a:pt x="2351" y="994"/>
                                </a:lnTo>
                                <a:lnTo>
                                  <a:pt x="2448" y="996"/>
                                </a:lnTo>
                                <a:lnTo>
                                  <a:pt x="2542" y="1001"/>
                                </a:lnTo>
                                <a:lnTo>
                                  <a:pt x="2633" y="1007"/>
                                </a:lnTo>
                                <a:lnTo>
                                  <a:pt x="2719" y="1015"/>
                                </a:lnTo>
                                <a:lnTo>
                                  <a:pt x="2802" y="1024"/>
                                </a:lnTo>
                                <a:lnTo>
                                  <a:pt x="2878" y="1034"/>
                                </a:lnTo>
                                <a:lnTo>
                                  <a:pt x="2948" y="1045"/>
                                </a:lnTo>
                                <a:lnTo>
                                  <a:pt x="2982" y="1049"/>
                                </a:lnTo>
                                <a:lnTo>
                                  <a:pt x="3016" y="1056"/>
                                </a:lnTo>
                                <a:lnTo>
                                  <a:pt x="3051" y="1064"/>
                                </a:lnTo>
                                <a:lnTo>
                                  <a:pt x="3083" y="1073"/>
                                </a:lnTo>
                                <a:lnTo>
                                  <a:pt x="3115" y="1084"/>
                                </a:lnTo>
                                <a:lnTo>
                                  <a:pt x="3147" y="1097"/>
                                </a:lnTo>
                                <a:lnTo>
                                  <a:pt x="3178" y="1110"/>
                                </a:lnTo>
                                <a:lnTo>
                                  <a:pt x="3208" y="1124"/>
                                </a:lnTo>
                                <a:lnTo>
                                  <a:pt x="3237" y="1141"/>
                                </a:lnTo>
                                <a:lnTo>
                                  <a:pt x="3266" y="1158"/>
                                </a:lnTo>
                                <a:lnTo>
                                  <a:pt x="3294" y="1177"/>
                                </a:lnTo>
                                <a:lnTo>
                                  <a:pt x="3320" y="1197"/>
                                </a:lnTo>
                                <a:lnTo>
                                  <a:pt x="3346" y="1218"/>
                                </a:lnTo>
                                <a:lnTo>
                                  <a:pt x="3371" y="1240"/>
                                </a:lnTo>
                                <a:lnTo>
                                  <a:pt x="3394" y="1263"/>
                                </a:lnTo>
                                <a:lnTo>
                                  <a:pt x="3417" y="1288"/>
                                </a:lnTo>
                                <a:lnTo>
                                  <a:pt x="3439" y="1312"/>
                                </a:lnTo>
                                <a:lnTo>
                                  <a:pt x="3459" y="1338"/>
                                </a:lnTo>
                                <a:lnTo>
                                  <a:pt x="3479" y="1366"/>
                                </a:lnTo>
                                <a:lnTo>
                                  <a:pt x="3497" y="1393"/>
                                </a:lnTo>
                                <a:lnTo>
                                  <a:pt x="3515" y="1422"/>
                                </a:lnTo>
                                <a:lnTo>
                                  <a:pt x="3530" y="1452"/>
                                </a:lnTo>
                                <a:lnTo>
                                  <a:pt x="3544" y="1482"/>
                                </a:lnTo>
                                <a:lnTo>
                                  <a:pt x="3558" y="1514"/>
                                </a:lnTo>
                                <a:lnTo>
                                  <a:pt x="3569" y="1546"/>
                                </a:lnTo>
                                <a:lnTo>
                                  <a:pt x="3580" y="1578"/>
                                </a:lnTo>
                                <a:lnTo>
                                  <a:pt x="3589" y="1611"/>
                                </a:lnTo>
                                <a:lnTo>
                                  <a:pt x="3595" y="1645"/>
                                </a:lnTo>
                                <a:lnTo>
                                  <a:pt x="3601" y="1679"/>
                                </a:lnTo>
                                <a:lnTo>
                                  <a:pt x="3605" y="1715"/>
                                </a:lnTo>
                                <a:lnTo>
                                  <a:pt x="3607" y="1750"/>
                                </a:lnTo>
                                <a:lnTo>
                                  <a:pt x="3608" y="1785"/>
                                </a:lnTo>
                                <a:lnTo>
                                  <a:pt x="3607" y="1816"/>
                                </a:lnTo>
                                <a:lnTo>
                                  <a:pt x="3606" y="1845"/>
                                </a:lnTo>
                                <a:lnTo>
                                  <a:pt x="3603" y="1872"/>
                                </a:lnTo>
                                <a:lnTo>
                                  <a:pt x="3598" y="1900"/>
                                </a:lnTo>
                                <a:lnTo>
                                  <a:pt x="3593" y="1926"/>
                                </a:lnTo>
                                <a:lnTo>
                                  <a:pt x="3586" y="1953"/>
                                </a:lnTo>
                                <a:lnTo>
                                  <a:pt x="3580" y="1981"/>
                                </a:lnTo>
                                <a:lnTo>
                                  <a:pt x="3571" y="2008"/>
                                </a:lnTo>
                                <a:lnTo>
                                  <a:pt x="3579" y="2008"/>
                                </a:lnTo>
                                <a:lnTo>
                                  <a:pt x="3560" y="2067"/>
                                </a:lnTo>
                                <a:lnTo>
                                  <a:pt x="3540" y="2131"/>
                                </a:lnTo>
                                <a:lnTo>
                                  <a:pt x="3518" y="2198"/>
                                </a:lnTo>
                                <a:lnTo>
                                  <a:pt x="3495" y="2271"/>
                                </a:lnTo>
                                <a:lnTo>
                                  <a:pt x="3469" y="2349"/>
                                </a:lnTo>
                                <a:lnTo>
                                  <a:pt x="3443" y="2432"/>
                                </a:lnTo>
                                <a:lnTo>
                                  <a:pt x="3414" y="2521"/>
                                </a:lnTo>
                                <a:lnTo>
                                  <a:pt x="3383" y="2616"/>
                                </a:lnTo>
                                <a:lnTo>
                                  <a:pt x="3350" y="2717"/>
                                </a:lnTo>
                                <a:lnTo>
                                  <a:pt x="3316" y="2825"/>
                                </a:lnTo>
                                <a:lnTo>
                                  <a:pt x="3279" y="2940"/>
                                </a:lnTo>
                                <a:lnTo>
                                  <a:pt x="3240" y="3061"/>
                                </a:lnTo>
                                <a:lnTo>
                                  <a:pt x="3199" y="3190"/>
                                </a:lnTo>
                                <a:lnTo>
                                  <a:pt x="3155" y="3327"/>
                                </a:lnTo>
                                <a:lnTo>
                                  <a:pt x="3108" y="3471"/>
                                </a:lnTo>
                                <a:lnTo>
                                  <a:pt x="3060" y="3624"/>
                                </a:lnTo>
                                <a:lnTo>
                                  <a:pt x="3055" y="3636"/>
                                </a:lnTo>
                                <a:lnTo>
                                  <a:pt x="3051" y="3647"/>
                                </a:lnTo>
                                <a:lnTo>
                                  <a:pt x="3049" y="3660"/>
                                </a:lnTo>
                                <a:lnTo>
                                  <a:pt x="3046" y="3672"/>
                                </a:lnTo>
                                <a:lnTo>
                                  <a:pt x="3045" y="3697"/>
                                </a:lnTo>
                                <a:lnTo>
                                  <a:pt x="3045" y="3721"/>
                                </a:lnTo>
                                <a:lnTo>
                                  <a:pt x="3045" y="3740"/>
                                </a:lnTo>
                                <a:lnTo>
                                  <a:pt x="3046" y="3760"/>
                                </a:lnTo>
                                <a:lnTo>
                                  <a:pt x="3049" y="3778"/>
                                </a:lnTo>
                                <a:lnTo>
                                  <a:pt x="3051" y="3797"/>
                                </a:lnTo>
                                <a:lnTo>
                                  <a:pt x="3055" y="3816"/>
                                </a:lnTo>
                                <a:lnTo>
                                  <a:pt x="3061" y="3835"/>
                                </a:lnTo>
                                <a:lnTo>
                                  <a:pt x="3066" y="3852"/>
                                </a:lnTo>
                                <a:lnTo>
                                  <a:pt x="3074" y="3869"/>
                                </a:lnTo>
                                <a:lnTo>
                                  <a:pt x="2978" y="3869"/>
                                </a:lnTo>
                                <a:lnTo>
                                  <a:pt x="2756" y="3869"/>
                                </a:lnTo>
                                <a:lnTo>
                                  <a:pt x="2221" y="3869"/>
                                </a:lnTo>
                                <a:lnTo>
                                  <a:pt x="2028" y="3869"/>
                                </a:lnTo>
                                <a:lnTo>
                                  <a:pt x="2028" y="3862"/>
                                </a:lnTo>
                                <a:lnTo>
                                  <a:pt x="2028" y="3861"/>
                                </a:lnTo>
                                <a:lnTo>
                                  <a:pt x="2016" y="3839"/>
                                </a:lnTo>
                                <a:lnTo>
                                  <a:pt x="2005" y="3816"/>
                                </a:lnTo>
                                <a:lnTo>
                                  <a:pt x="1996" y="3792"/>
                                </a:lnTo>
                                <a:lnTo>
                                  <a:pt x="1988" y="3767"/>
                                </a:lnTo>
                                <a:lnTo>
                                  <a:pt x="1983" y="3742"/>
                                </a:lnTo>
                                <a:lnTo>
                                  <a:pt x="1979" y="3715"/>
                                </a:lnTo>
                                <a:lnTo>
                                  <a:pt x="1977" y="3689"/>
                                </a:lnTo>
                                <a:lnTo>
                                  <a:pt x="1976" y="3661"/>
                                </a:lnTo>
                                <a:lnTo>
                                  <a:pt x="1977" y="3645"/>
                                </a:lnTo>
                                <a:lnTo>
                                  <a:pt x="1977" y="3629"/>
                                </a:lnTo>
                                <a:lnTo>
                                  <a:pt x="1979" y="3614"/>
                                </a:lnTo>
                                <a:lnTo>
                                  <a:pt x="1982" y="3598"/>
                                </a:lnTo>
                                <a:lnTo>
                                  <a:pt x="1985" y="3583"/>
                                </a:lnTo>
                                <a:lnTo>
                                  <a:pt x="1989" y="3568"/>
                                </a:lnTo>
                                <a:lnTo>
                                  <a:pt x="1994" y="3551"/>
                                </a:lnTo>
                                <a:lnTo>
                                  <a:pt x="1998" y="3536"/>
                                </a:lnTo>
                                <a:lnTo>
                                  <a:pt x="1962" y="3564"/>
                                </a:lnTo>
                                <a:lnTo>
                                  <a:pt x="1925" y="3593"/>
                                </a:lnTo>
                                <a:lnTo>
                                  <a:pt x="1888" y="3618"/>
                                </a:lnTo>
                                <a:lnTo>
                                  <a:pt x="1850" y="3643"/>
                                </a:lnTo>
                                <a:lnTo>
                                  <a:pt x="1813" y="3666"/>
                                </a:lnTo>
                                <a:lnTo>
                                  <a:pt x="1775" y="3688"/>
                                </a:lnTo>
                                <a:lnTo>
                                  <a:pt x="1739" y="3708"/>
                                </a:lnTo>
                                <a:lnTo>
                                  <a:pt x="1702" y="3728"/>
                                </a:lnTo>
                                <a:lnTo>
                                  <a:pt x="1702" y="3276"/>
                                </a:lnTo>
                                <a:lnTo>
                                  <a:pt x="1719" y="3270"/>
                                </a:lnTo>
                                <a:lnTo>
                                  <a:pt x="1735" y="3264"/>
                                </a:lnTo>
                                <a:lnTo>
                                  <a:pt x="1752" y="3256"/>
                                </a:lnTo>
                                <a:lnTo>
                                  <a:pt x="1769" y="3246"/>
                                </a:lnTo>
                                <a:lnTo>
                                  <a:pt x="1792" y="3234"/>
                                </a:lnTo>
                                <a:lnTo>
                                  <a:pt x="1814" y="3223"/>
                                </a:lnTo>
                                <a:lnTo>
                                  <a:pt x="1836" y="3211"/>
                                </a:lnTo>
                                <a:lnTo>
                                  <a:pt x="1857" y="3199"/>
                                </a:lnTo>
                                <a:lnTo>
                                  <a:pt x="1877" y="3187"/>
                                </a:lnTo>
                                <a:lnTo>
                                  <a:pt x="1896" y="3174"/>
                                </a:lnTo>
                                <a:lnTo>
                                  <a:pt x="1914" y="3160"/>
                                </a:lnTo>
                                <a:lnTo>
                                  <a:pt x="1932" y="3147"/>
                                </a:lnTo>
                                <a:lnTo>
                                  <a:pt x="1949" y="3133"/>
                                </a:lnTo>
                                <a:lnTo>
                                  <a:pt x="1965" y="3119"/>
                                </a:lnTo>
                                <a:lnTo>
                                  <a:pt x="1981" y="3105"/>
                                </a:lnTo>
                                <a:lnTo>
                                  <a:pt x="1996" y="3091"/>
                                </a:lnTo>
                                <a:lnTo>
                                  <a:pt x="2025" y="3061"/>
                                </a:lnTo>
                                <a:lnTo>
                                  <a:pt x="2050" y="3031"/>
                                </a:lnTo>
                                <a:lnTo>
                                  <a:pt x="2065" y="3016"/>
                                </a:lnTo>
                                <a:lnTo>
                                  <a:pt x="2078" y="2999"/>
                                </a:lnTo>
                                <a:lnTo>
                                  <a:pt x="2091" y="2983"/>
                                </a:lnTo>
                                <a:lnTo>
                                  <a:pt x="2103" y="2965"/>
                                </a:lnTo>
                                <a:lnTo>
                                  <a:pt x="2115" y="2946"/>
                                </a:lnTo>
                                <a:lnTo>
                                  <a:pt x="2127" y="2927"/>
                                </a:lnTo>
                                <a:lnTo>
                                  <a:pt x="2140" y="2909"/>
                                </a:lnTo>
                                <a:lnTo>
                                  <a:pt x="2151" y="2889"/>
                                </a:lnTo>
                                <a:lnTo>
                                  <a:pt x="2173" y="2847"/>
                                </a:lnTo>
                                <a:lnTo>
                                  <a:pt x="2193" y="2804"/>
                                </a:lnTo>
                                <a:lnTo>
                                  <a:pt x="2211" y="2759"/>
                                </a:lnTo>
                                <a:lnTo>
                                  <a:pt x="2229" y="2712"/>
                                </a:lnTo>
                                <a:lnTo>
                                  <a:pt x="2281" y="2542"/>
                                </a:lnTo>
                                <a:close/>
                                <a:moveTo>
                                  <a:pt x="1702" y="2698"/>
                                </a:moveTo>
                                <a:lnTo>
                                  <a:pt x="1702" y="2201"/>
                                </a:lnTo>
                                <a:lnTo>
                                  <a:pt x="1650" y="2212"/>
                                </a:lnTo>
                                <a:lnTo>
                                  <a:pt x="1594" y="2223"/>
                                </a:lnTo>
                                <a:lnTo>
                                  <a:pt x="1534" y="2234"/>
                                </a:lnTo>
                                <a:lnTo>
                                  <a:pt x="1471" y="2247"/>
                                </a:lnTo>
                                <a:lnTo>
                                  <a:pt x="1405" y="2259"/>
                                </a:lnTo>
                                <a:lnTo>
                                  <a:pt x="1336" y="2271"/>
                                </a:lnTo>
                                <a:lnTo>
                                  <a:pt x="1264" y="2284"/>
                                </a:lnTo>
                                <a:lnTo>
                                  <a:pt x="1190" y="2297"/>
                                </a:lnTo>
                                <a:lnTo>
                                  <a:pt x="1124" y="2311"/>
                                </a:lnTo>
                                <a:lnTo>
                                  <a:pt x="1058" y="2324"/>
                                </a:lnTo>
                                <a:lnTo>
                                  <a:pt x="997" y="2338"/>
                                </a:lnTo>
                                <a:lnTo>
                                  <a:pt x="937" y="2354"/>
                                </a:lnTo>
                                <a:lnTo>
                                  <a:pt x="880" y="2370"/>
                                </a:lnTo>
                                <a:lnTo>
                                  <a:pt x="824" y="2388"/>
                                </a:lnTo>
                                <a:lnTo>
                                  <a:pt x="771" y="2405"/>
                                </a:lnTo>
                                <a:lnTo>
                                  <a:pt x="720" y="2424"/>
                                </a:lnTo>
                                <a:lnTo>
                                  <a:pt x="671" y="2444"/>
                                </a:lnTo>
                                <a:lnTo>
                                  <a:pt x="624" y="2464"/>
                                </a:lnTo>
                                <a:lnTo>
                                  <a:pt x="580" y="2485"/>
                                </a:lnTo>
                                <a:lnTo>
                                  <a:pt x="538" y="2507"/>
                                </a:lnTo>
                                <a:lnTo>
                                  <a:pt x="497" y="2529"/>
                                </a:lnTo>
                                <a:lnTo>
                                  <a:pt x="460" y="2552"/>
                                </a:lnTo>
                                <a:lnTo>
                                  <a:pt x="423" y="2577"/>
                                </a:lnTo>
                                <a:lnTo>
                                  <a:pt x="389" y="2601"/>
                                </a:lnTo>
                                <a:lnTo>
                                  <a:pt x="357" y="2627"/>
                                </a:lnTo>
                                <a:lnTo>
                                  <a:pt x="327" y="2655"/>
                                </a:lnTo>
                                <a:lnTo>
                                  <a:pt x="298" y="2681"/>
                                </a:lnTo>
                                <a:lnTo>
                                  <a:pt x="270" y="2709"/>
                                </a:lnTo>
                                <a:lnTo>
                                  <a:pt x="242" y="2738"/>
                                </a:lnTo>
                                <a:lnTo>
                                  <a:pt x="217" y="2767"/>
                                </a:lnTo>
                                <a:lnTo>
                                  <a:pt x="191" y="2797"/>
                                </a:lnTo>
                                <a:lnTo>
                                  <a:pt x="168" y="2828"/>
                                </a:lnTo>
                                <a:lnTo>
                                  <a:pt x="146" y="2860"/>
                                </a:lnTo>
                                <a:lnTo>
                                  <a:pt x="125" y="2894"/>
                                </a:lnTo>
                                <a:lnTo>
                                  <a:pt x="105" y="2929"/>
                                </a:lnTo>
                                <a:lnTo>
                                  <a:pt x="87" y="2965"/>
                                </a:lnTo>
                                <a:lnTo>
                                  <a:pt x="69" y="3002"/>
                                </a:lnTo>
                                <a:lnTo>
                                  <a:pt x="53" y="3042"/>
                                </a:lnTo>
                                <a:lnTo>
                                  <a:pt x="39" y="3084"/>
                                </a:lnTo>
                                <a:lnTo>
                                  <a:pt x="26" y="3127"/>
                                </a:lnTo>
                                <a:lnTo>
                                  <a:pt x="20" y="3149"/>
                                </a:lnTo>
                                <a:lnTo>
                                  <a:pt x="16" y="3170"/>
                                </a:lnTo>
                                <a:lnTo>
                                  <a:pt x="11" y="3191"/>
                                </a:lnTo>
                                <a:lnTo>
                                  <a:pt x="8" y="3211"/>
                                </a:lnTo>
                                <a:lnTo>
                                  <a:pt x="6" y="3232"/>
                                </a:lnTo>
                                <a:lnTo>
                                  <a:pt x="4" y="3252"/>
                                </a:lnTo>
                                <a:lnTo>
                                  <a:pt x="2" y="3272"/>
                                </a:lnTo>
                                <a:lnTo>
                                  <a:pt x="2" y="3292"/>
                                </a:lnTo>
                                <a:lnTo>
                                  <a:pt x="0" y="3311"/>
                                </a:lnTo>
                                <a:lnTo>
                                  <a:pt x="0" y="3330"/>
                                </a:lnTo>
                                <a:lnTo>
                                  <a:pt x="2" y="3349"/>
                                </a:lnTo>
                                <a:lnTo>
                                  <a:pt x="3" y="3368"/>
                                </a:lnTo>
                                <a:lnTo>
                                  <a:pt x="5" y="3387"/>
                                </a:lnTo>
                                <a:lnTo>
                                  <a:pt x="7" y="3404"/>
                                </a:lnTo>
                                <a:lnTo>
                                  <a:pt x="10" y="3422"/>
                                </a:lnTo>
                                <a:lnTo>
                                  <a:pt x="14" y="3439"/>
                                </a:lnTo>
                                <a:lnTo>
                                  <a:pt x="21" y="3475"/>
                                </a:lnTo>
                                <a:lnTo>
                                  <a:pt x="32" y="3508"/>
                                </a:lnTo>
                                <a:lnTo>
                                  <a:pt x="44" y="3541"/>
                                </a:lnTo>
                                <a:lnTo>
                                  <a:pt x="58" y="3573"/>
                                </a:lnTo>
                                <a:lnTo>
                                  <a:pt x="73" y="3604"/>
                                </a:lnTo>
                                <a:lnTo>
                                  <a:pt x="91" y="3634"/>
                                </a:lnTo>
                                <a:lnTo>
                                  <a:pt x="109" y="3662"/>
                                </a:lnTo>
                                <a:lnTo>
                                  <a:pt x="130" y="3691"/>
                                </a:lnTo>
                                <a:lnTo>
                                  <a:pt x="153" y="3720"/>
                                </a:lnTo>
                                <a:lnTo>
                                  <a:pt x="178" y="3746"/>
                                </a:lnTo>
                                <a:lnTo>
                                  <a:pt x="191" y="3760"/>
                                </a:lnTo>
                                <a:lnTo>
                                  <a:pt x="205" y="3772"/>
                                </a:lnTo>
                                <a:lnTo>
                                  <a:pt x="219" y="3784"/>
                                </a:lnTo>
                                <a:lnTo>
                                  <a:pt x="232" y="3796"/>
                                </a:lnTo>
                                <a:lnTo>
                                  <a:pt x="248" y="3807"/>
                                </a:lnTo>
                                <a:lnTo>
                                  <a:pt x="263" y="3818"/>
                                </a:lnTo>
                                <a:lnTo>
                                  <a:pt x="279" y="3829"/>
                                </a:lnTo>
                                <a:lnTo>
                                  <a:pt x="295" y="3839"/>
                                </a:lnTo>
                                <a:lnTo>
                                  <a:pt x="312" y="3849"/>
                                </a:lnTo>
                                <a:lnTo>
                                  <a:pt x="330" y="3858"/>
                                </a:lnTo>
                                <a:lnTo>
                                  <a:pt x="348" y="3867"/>
                                </a:lnTo>
                                <a:lnTo>
                                  <a:pt x="367" y="3875"/>
                                </a:lnTo>
                                <a:lnTo>
                                  <a:pt x="388" y="3883"/>
                                </a:lnTo>
                                <a:lnTo>
                                  <a:pt x="409" y="3891"/>
                                </a:lnTo>
                                <a:lnTo>
                                  <a:pt x="430" y="3897"/>
                                </a:lnTo>
                                <a:lnTo>
                                  <a:pt x="453" y="3904"/>
                                </a:lnTo>
                                <a:lnTo>
                                  <a:pt x="476" y="3911"/>
                                </a:lnTo>
                                <a:lnTo>
                                  <a:pt x="502" y="3916"/>
                                </a:lnTo>
                                <a:lnTo>
                                  <a:pt x="527" y="3921"/>
                                </a:lnTo>
                                <a:lnTo>
                                  <a:pt x="554" y="3925"/>
                                </a:lnTo>
                                <a:lnTo>
                                  <a:pt x="581" y="3929"/>
                                </a:lnTo>
                                <a:lnTo>
                                  <a:pt x="611" y="3933"/>
                                </a:lnTo>
                                <a:lnTo>
                                  <a:pt x="641" y="3936"/>
                                </a:lnTo>
                                <a:lnTo>
                                  <a:pt x="673" y="3938"/>
                                </a:lnTo>
                                <a:lnTo>
                                  <a:pt x="705" y="3941"/>
                                </a:lnTo>
                                <a:lnTo>
                                  <a:pt x="739" y="3942"/>
                                </a:lnTo>
                                <a:lnTo>
                                  <a:pt x="775" y="3943"/>
                                </a:lnTo>
                                <a:lnTo>
                                  <a:pt x="812" y="3943"/>
                                </a:lnTo>
                                <a:lnTo>
                                  <a:pt x="857" y="3944"/>
                                </a:lnTo>
                                <a:lnTo>
                                  <a:pt x="904" y="3943"/>
                                </a:lnTo>
                                <a:lnTo>
                                  <a:pt x="950" y="3941"/>
                                </a:lnTo>
                                <a:lnTo>
                                  <a:pt x="995" y="3937"/>
                                </a:lnTo>
                                <a:lnTo>
                                  <a:pt x="1042" y="3933"/>
                                </a:lnTo>
                                <a:lnTo>
                                  <a:pt x="1087" y="3927"/>
                                </a:lnTo>
                                <a:lnTo>
                                  <a:pt x="1134" y="3921"/>
                                </a:lnTo>
                                <a:lnTo>
                                  <a:pt x="1178" y="3913"/>
                                </a:lnTo>
                                <a:lnTo>
                                  <a:pt x="1223" y="3904"/>
                                </a:lnTo>
                                <a:lnTo>
                                  <a:pt x="1267" y="3894"/>
                                </a:lnTo>
                                <a:lnTo>
                                  <a:pt x="1310" y="3883"/>
                                </a:lnTo>
                                <a:lnTo>
                                  <a:pt x="1353" y="3872"/>
                                </a:lnTo>
                                <a:lnTo>
                                  <a:pt x="1395" y="3859"/>
                                </a:lnTo>
                                <a:lnTo>
                                  <a:pt x="1436" y="3846"/>
                                </a:lnTo>
                                <a:lnTo>
                                  <a:pt x="1477" y="3831"/>
                                </a:lnTo>
                                <a:lnTo>
                                  <a:pt x="1517" y="3817"/>
                                </a:lnTo>
                                <a:lnTo>
                                  <a:pt x="1539" y="3808"/>
                                </a:lnTo>
                                <a:lnTo>
                                  <a:pt x="1561" y="3799"/>
                                </a:lnTo>
                                <a:lnTo>
                                  <a:pt x="1584" y="3788"/>
                                </a:lnTo>
                                <a:lnTo>
                                  <a:pt x="1606" y="3778"/>
                                </a:lnTo>
                                <a:lnTo>
                                  <a:pt x="1629" y="3766"/>
                                </a:lnTo>
                                <a:lnTo>
                                  <a:pt x="1654" y="3754"/>
                                </a:lnTo>
                                <a:lnTo>
                                  <a:pt x="1677" y="3742"/>
                                </a:lnTo>
                                <a:lnTo>
                                  <a:pt x="1702" y="3728"/>
                                </a:lnTo>
                                <a:lnTo>
                                  <a:pt x="1702" y="3276"/>
                                </a:lnTo>
                                <a:lnTo>
                                  <a:pt x="1666" y="3288"/>
                                </a:lnTo>
                                <a:lnTo>
                                  <a:pt x="1628" y="3299"/>
                                </a:lnTo>
                                <a:lnTo>
                                  <a:pt x="1591" y="3309"/>
                                </a:lnTo>
                                <a:lnTo>
                                  <a:pt x="1553" y="3316"/>
                                </a:lnTo>
                                <a:lnTo>
                                  <a:pt x="1516" y="3323"/>
                                </a:lnTo>
                                <a:lnTo>
                                  <a:pt x="1479" y="3328"/>
                                </a:lnTo>
                                <a:lnTo>
                                  <a:pt x="1442" y="3331"/>
                                </a:lnTo>
                                <a:lnTo>
                                  <a:pt x="1405" y="3335"/>
                                </a:lnTo>
                                <a:lnTo>
                                  <a:pt x="1363" y="3335"/>
                                </a:lnTo>
                                <a:lnTo>
                                  <a:pt x="1326" y="3331"/>
                                </a:lnTo>
                                <a:lnTo>
                                  <a:pt x="1308" y="3329"/>
                                </a:lnTo>
                                <a:lnTo>
                                  <a:pt x="1291" y="3327"/>
                                </a:lnTo>
                                <a:lnTo>
                                  <a:pt x="1276" y="3324"/>
                                </a:lnTo>
                                <a:lnTo>
                                  <a:pt x="1262" y="3319"/>
                                </a:lnTo>
                                <a:lnTo>
                                  <a:pt x="1247" y="3315"/>
                                </a:lnTo>
                                <a:lnTo>
                                  <a:pt x="1234" y="3308"/>
                                </a:lnTo>
                                <a:lnTo>
                                  <a:pt x="1222" y="3302"/>
                                </a:lnTo>
                                <a:lnTo>
                                  <a:pt x="1210" y="3294"/>
                                </a:lnTo>
                                <a:lnTo>
                                  <a:pt x="1199" y="3286"/>
                                </a:lnTo>
                                <a:lnTo>
                                  <a:pt x="1188" y="3276"/>
                                </a:lnTo>
                                <a:lnTo>
                                  <a:pt x="1178" y="3265"/>
                                </a:lnTo>
                                <a:lnTo>
                                  <a:pt x="1168" y="3253"/>
                                </a:lnTo>
                                <a:lnTo>
                                  <a:pt x="1160" y="3243"/>
                                </a:lnTo>
                                <a:lnTo>
                                  <a:pt x="1152" y="3232"/>
                                </a:lnTo>
                                <a:lnTo>
                                  <a:pt x="1146" y="3221"/>
                                </a:lnTo>
                                <a:lnTo>
                                  <a:pt x="1139" y="3209"/>
                                </a:lnTo>
                                <a:lnTo>
                                  <a:pt x="1134" y="3197"/>
                                </a:lnTo>
                                <a:lnTo>
                                  <a:pt x="1129" y="3185"/>
                                </a:lnTo>
                                <a:lnTo>
                                  <a:pt x="1126" y="3170"/>
                                </a:lnTo>
                                <a:lnTo>
                                  <a:pt x="1122" y="3157"/>
                                </a:lnTo>
                                <a:lnTo>
                                  <a:pt x="1120" y="3143"/>
                                </a:lnTo>
                                <a:lnTo>
                                  <a:pt x="1119" y="3128"/>
                                </a:lnTo>
                                <a:lnTo>
                                  <a:pt x="1119" y="3114"/>
                                </a:lnTo>
                                <a:lnTo>
                                  <a:pt x="1121" y="3100"/>
                                </a:lnTo>
                                <a:lnTo>
                                  <a:pt x="1124" y="3084"/>
                                </a:lnTo>
                                <a:lnTo>
                                  <a:pt x="1127" y="3069"/>
                                </a:lnTo>
                                <a:lnTo>
                                  <a:pt x="1132" y="3053"/>
                                </a:lnTo>
                                <a:lnTo>
                                  <a:pt x="1138" y="3039"/>
                                </a:lnTo>
                                <a:lnTo>
                                  <a:pt x="1142" y="3025"/>
                                </a:lnTo>
                                <a:lnTo>
                                  <a:pt x="1148" y="3011"/>
                                </a:lnTo>
                                <a:lnTo>
                                  <a:pt x="1155" y="2998"/>
                                </a:lnTo>
                                <a:lnTo>
                                  <a:pt x="1161" y="2985"/>
                                </a:lnTo>
                                <a:lnTo>
                                  <a:pt x="1169" y="2972"/>
                                </a:lnTo>
                                <a:lnTo>
                                  <a:pt x="1178" y="2958"/>
                                </a:lnTo>
                                <a:lnTo>
                                  <a:pt x="1187" y="2946"/>
                                </a:lnTo>
                                <a:lnTo>
                                  <a:pt x="1196" y="2934"/>
                                </a:lnTo>
                                <a:lnTo>
                                  <a:pt x="1208" y="2922"/>
                                </a:lnTo>
                                <a:lnTo>
                                  <a:pt x="1217" y="2910"/>
                                </a:lnTo>
                                <a:lnTo>
                                  <a:pt x="1230" y="2899"/>
                                </a:lnTo>
                                <a:lnTo>
                                  <a:pt x="1242" y="2888"/>
                                </a:lnTo>
                                <a:lnTo>
                                  <a:pt x="1267" y="2866"/>
                                </a:lnTo>
                                <a:lnTo>
                                  <a:pt x="1294" y="2846"/>
                                </a:lnTo>
                                <a:lnTo>
                                  <a:pt x="1325" y="2829"/>
                                </a:lnTo>
                                <a:lnTo>
                                  <a:pt x="1361" y="2812"/>
                                </a:lnTo>
                                <a:lnTo>
                                  <a:pt x="1403" y="2793"/>
                                </a:lnTo>
                                <a:lnTo>
                                  <a:pt x="1450" y="2774"/>
                                </a:lnTo>
                                <a:lnTo>
                                  <a:pt x="1505" y="2755"/>
                                </a:lnTo>
                                <a:lnTo>
                                  <a:pt x="1564" y="2737"/>
                                </a:lnTo>
                                <a:lnTo>
                                  <a:pt x="1630" y="2717"/>
                                </a:lnTo>
                                <a:lnTo>
                                  <a:pt x="1702" y="2698"/>
                                </a:lnTo>
                                <a:close/>
                                <a:moveTo>
                                  <a:pt x="1702" y="1037"/>
                                </a:moveTo>
                                <a:lnTo>
                                  <a:pt x="1691" y="1037"/>
                                </a:lnTo>
                                <a:lnTo>
                                  <a:pt x="1680" y="1037"/>
                                </a:lnTo>
                                <a:lnTo>
                                  <a:pt x="1647" y="1043"/>
                                </a:lnTo>
                                <a:lnTo>
                                  <a:pt x="1615" y="1049"/>
                                </a:lnTo>
                                <a:lnTo>
                                  <a:pt x="1583" y="1056"/>
                                </a:lnTo>
                                <a:lnTo>
                                  <a:pt x="1552" y="1064"/>
                                </a:lnTo>
                                <a:lnTo>
                                  <a:pt x="1521" y="1071"/>
                                </a:lnTo>
                                <a:lnTo>
                                  <a:pt x="1490" y="1080"/>
                                </a:lnTo>
                                <a:lnTo>
                                  <a:pt x="1460" y="1089"/>
                                </a:lnTo>
                                <a:lnTo>
                                  <a:pt x="1431" y="1099"/>
                                </a:lnTo>
                                <a:lnTo>
                                  <a:pt x="1401" y="1109"/>
                                </a:lnTo>
                                <a:lnTo>
                                  <a:pt x="1372" y="1120"/>
                                </a:lnTo>
                                <a:lnTo>
                                  <a:pt x="1343" y="1131"/>
                                </a:lnTo>
                                <a:lnTo>
                                  <a:pt x="1315" y="1142"/>
                                </a:lnTo>
                                <a:lnTo>
                                  <a:pt x="1287" y="1154"/>
                                </a:lnTo>
                                <a:lnTo>
                                  <a:pt x="1259" y="1166"/>
                                </a:lnTo>
                                <a:lnTo>
                                  <a:pt x="1232" y="1179"/>
                                </a:lnTo>
                                <a:lnTo>
                                  <a:pt x="1205" y="1193"/>
                                </a:lnTo>
                                <a:lnTo>
                                  <a:pt x="1152" y="1220"/>
                                </a:lnTo>
                                <a:lnTo>
                                  <a:pt x="1100" y="1250"/>
                                </a:lnTo>
                                <a:lnTo>
                                  <a:pt x="1051" y="1282"/>
                                </a:lnTo>
                                <a:lnTo>
                                  <a:pt x="1002" y="1314"/>
                                </a:lnTo>
                                <a:lnTo>
                                  <a:pt x="955" y="1348"/>
                                </a:lnTo>
                                <a:lnTo>
                                  <a:pt x="908" y="1385"/>
                                </a:lnTo>
                                <a:lnTo>
                                  <a:pt x="863" y="1421"/>
                                </a:lnTo>
                                <a:lnTo>
                                  <a:pt x="819" y="1460"/>
                                </a:lnTo>
                                <a:lnTo>
                                  <a:pt x="780" y="1499"/>
                                </a:lnTo>
                                <a:lnTo>
                                  <a:pt x="740" y="1541"/>
                                </a:lnTo>
                                <a:lnTo>
                                  <a:pt x="700" y="1587"/>
                                </a:lnTo>
                                <a:lnTo>
                                  <a:pt x="660" y="1635"/>
                                </a:lnTo>
                                <a:lnTo>
                                  <a:pt x="640" y="1661"/>
                                </a:lnTo>
                                <a:lnTo>
                                  <a:pt x="619" y="1687"/>
                                </a:lnTo>
                                <a:lnTo>
                                  <a:pt x="599" y="1715"/>
                                </a:lnTo>
                                <a:lnTo>
                                  <a:pt x="579" y="1743"/>
                                </a:lnTo>
                                <a:lnTo>
                                  <a:pt x="559" y="1772"/>
                                </a:lnTo>
                                <a:lnTo>
                                  <a:pt x="539" y="1803"/>
                                </a:lnTo>
                                <a:lnTo>
                                  <a:pt x="519" y="1835"/>
                                </a:lnTo>
                                <a:lnTo>
                                  <a:pt x="501" y="1867"/>
                                </a:lnTo>
                                <a:lnTo>
                                  <a:pt x="1524" y="1978"/>
                                </a:lnTo>
                                <a:lnTo>
                                  <a:pt x="1547" y="1946"/>
                                </a:lnTo>
                                <a:lnTo>
                                  <a:pt x="1569" y="1917"/>
                                </a:lnTo>
                                <a:lnTo>
                                  <a:pt x="1591" y="1890"/>
                                </a:lnTo>
                                <a:lnTo>
                                  <a:pt x="1613" y="1866"/>
                                </a:lnTo>
                                <a:lnTo>
                                  <a:pt x="1635" y="1843"/>
                                </a:lnTo>
                                <a:lnTo>
                                  <a:pt x="1657" y="1822"/>
                                </a:lnTo>
                                <a:lnTo>
                                  <a:pt x="1680" y="1803"/>
                                </a:lnTo>
                                <a:lnTo>
                                  <a:pt x="1702" y="1785"/>
                                </a:lnTo>
                                <a:lnTo>
                                  <a:pt x="1702" y="1037"/>
                                </a:lnTo>
                                <a:close/>
                                <a:moveTo>
                                  <a:pt x="10248" y="5195"/>
                                </a:moveTo>
                                <a:lnTo>
                                  <a:pt x="10248" y="4884"/>
                                </a:lnTo>
                                <a:lnTo>
                                  <a:pt x="9959" y="4455"/>
                                </a:lnTo>
                                <a:lnTo>
                                  <a:pt x="10077" y="4455"/>
                                </a:lnTo>
                                <a:lnTo>
                                  <a:pt x="10226" y="4677"/>
                                </a:lnTo>
                                <a:lnTo>
                                  <a:pt x="10244" y="4709"/>
                                </a:lnTo>
                                <a:lnTo>
                                  <a:pt x="10262" y="4740"/>
                                </a:lnTo>
                                <a:lnTo>
                                  <a:pt x="10282" y="4770"/>
                                </a:lnTo>
                                <a:lnTo>
                                  <a:pt x="10300" y="4802"/>
                                </a:lnTo>
                                <a:lnTo>
                                  <a:pt x="10318" y="4774"/>
                                </a:lnTo>
                                <a:lnTo>
                                  <a:pt x="10337" y="4742"/>
                                </a:lnTo>
                                <a:lnTo>
                                  <a:pt x="10359" y="4706"/>
                                </a:lnTo>
                                <a:lnTo>
                                  <a:pt x="10382" y="4669"/>
                                </a:lnTo>
                                <a:lnTo>
                                  <a:pt x="10522" y="4455"/>
                                </a:lnTo>
                                <a:lnTo>
                                  <a:pt x="10641" y="4455"/>
                                </a:lnTo>
                                <a:lnTo>
                                  <a:pt x="10344" y="4884"/>
                                </a:lnTo>
                                <a:lnTo>
                                  <a:pt x="10344" y="5195"/>
                                </a:lnTo>
                                <a:lnTo>
                                  <a:pt x="10248" y="5195"/>
                                </a:lnTo>
                                <a:close/>
                                <a:moveTo>
                                  <a:pt x="7851" y="5195"/>
                                </a:moveTo>
                                <a:lnTo>
                                  <a:pt x="7851" y="4455"/>
                                </a:lnTo>
                                <a:lnTo>
                                  <a:pt x="7948" y="4455"/>
                                </a:lnTo>
                                <a:lnTo>
                                  <a:pt x="7948" y="5107"/>
                                </a:lnTo>
                                <a:lnTo>
                                  <a:pt x="8312" y="5107"/>
                                </a:lnTo>
                                <a:lnTo>
                                  <a:pt x="8312" y="5195"/>
                                </a:lnTo>
                                <a:lnTo>
                                  <a:pt x="7851" y="5195"/>
                                </a:lnTo>
                                <a:close/>
                                <a:moveTo>
                                  <a:pt x="5566" y="5195"/>
                                </a:moveTo>
                                <a:lnTo>
                                  <a:pt x="5566" y="4455"/>
                                </a:lnTo>
                                <a:lnTo>
                                  <a:pt x="5664" y="4455"/>
                                </a:lnTo>
                                <a:lnTo>
                                  <a:pt x="5664" y="4758"/>
                                </a:lnTo>
                                <a:lnTo>
                                  <a:pt x="6049" y="4758"/>
                                </a:lnTo>
                                <a:lnTo>
                                  <a:pt x="6049" y="4455"/>
                                </a:lnTo>
                                <a:lnTo>
                                  <a:pt x="6145" y="4455"/>
                                </a:lnTo>
                                <a:lnTo>
                                  <a:pt x="6145" y="5195"/>
                                </a:lnTo>
                                <a:lnTo>
                                  <a:pt x="6049" y="5195"/>
                                </a:lnTo>
                                <a:lnTo>
                                  <a:pt x="6049" y="4848"/>
                                </a:lnTo>
                                <a:lnTo>
                                  <a:pt x="5664" y="4848"/>
                                </a:lnTo>
                                <a:lnTo>
                                  <a:pt x="5664" y="5195"/>
                                </a:lnTo>
                                <a:lnTo>
                                  <a:pt x="5566" y="5195"/>
                                </a:lnTo>
                                <a:close/>
                                <a:moveTo>
                                  <a:pt x="3682" y="5195"/>
                                </a:moveTo>
                                <a:lnTo>
                                  <a:pt x="3682" y="4543"/>
                                </a:lnTo>
                                <a:lnTo>
                                  <a:pt x="3445" y="4543"/>
                                </a:lnTo>
                                <a:lnTo>
                                  <a:pt x="3445" y="4455"/>
                                </a:lnTo>
                                <a:lnTo>
                                  <a:pt x="4024" y="4455"/>
                                </a:lnTo>
                                <a:lnTo>
                                  <a:pt x="4024" y="4543"/>
                                </a:lnTo>
                                <a:lnTo>
                                  <a:pt x="3786" y="4543"/>
                                </a:lnTo>
                                <a:lnTo>
                                  <a:pt x="3786" y="5195"/>
                                </a:lnTo>
                                <a:lnTo>
                                  <a:pt x="3682" y="5195"/>
                                </a:lnTo>
                                <a:close/>
                                <a:moveTo>
                                  <a:pt x="9936" y="3943"/>
                                </a:moveTo>
                                <a:lnTo>
                                  <a:pt x="9943" y="3943"/>
                                </a:lnTo>
                                <a:lnTo>
                                  <a:pt x="9949" y="3943"/>
                                </a:lnTo>
                                <a:lnTo>
                                  <a:pt x="9959" y="3943"/>
                                </a:lnTo>
                                <a:lnTo>
                                  <a:pt x="9998" y="3943"/>
                                </a:lnTo>
                                <a:lnTo>
                                  <a:pt x="10038" y="3941"/>
                                </a:lnTo>
                                <a:lnTo>
                                  <a:pt x="10079" y="3938"/>
                                </a:lnTo>
                                <a:lnTo>
                                  <a:pt x="10118" y="3935"/>
                                </a:lnTo>
                                <a:lnTo>
                                  <a:pt x="10157" y="3931"/>
                                </a:lnTo>
                                <a:lnTo>
                                  <a:pt x="10197" y="3925"/>
                                </a:lnTo>
                                <a:lnTo>
                                  <a:pt x="10236" y="3918"/>
                                </a:lnTo>
                                <a:lnTo>
                                  <a:pt x="10274" y="3911"/>
                                </a:lnTo>
                                <a:lnTo>
                                  <a:pt x="10312" y="3902"/>
                                </a:lnTo>
                                <a:lnTo>
                                  <a:pt x="10351" y="3893"/>
                                </a:lnTo>
                                <a:lnTo>
                                  <a:pt x="10388" y="3882"/>
                                </a:lnTo>
                                <a:lnTo>
                                  <a:pt x="10426" y="3871"/>
                                </a:lnTo>
                                <a:lnTo>
                                  <a:pt x="10462" y="3859"/>
                                </a:lnTo>
                                <a:lnTo>
                                  <a:pt x="10499" y="3847"/>
                                </a:lnTo>
                                <a:lnTo>
                                  <a:pt x="10535" y="3832"/>
                                </a:lnTo>
                                <a:lnTo>
                                  <a:pt x="10572" y="3818"/>
                                </a:lnTo>
                                <a:lnTo>
                                  <a:pt x="10607" y="3803"/>
                                </a:lnTo>
                                <a:lnTo>
                                  <a:pt x="10641" y="3786"/>
                                </a:lnTo>
                                <a:lnTo>
                                  <a:pt x="10676" y="3768"/>
                                </a:lnTo>
                                <a:lnTo>
                                  <a:pt x="10711" y="3751"/>
                                </a:lnTo>
                                <a:lnTo>
                                  <a:pt x="10744" y="3732"/>
                                </a:lnTo>
                                <a:lnTo>
                                  <a:pt x="10777" y="3712"/>
                                </a:lnTo>
                                <a:lnTo>
                                  <a:pt x="10810" y="3692"/>
                                </a:lnTo>
                                <a:lnTo>
                                  <a:pt x="10842" y="3671"/>
                                </a:lnTo>
                                <a:lnTo>
                                  <a:pt x="10873" y="3649"/>
                                </a:lnTo>
                                <a:lnTo>
                                  <a:pt x="10905" y="3626"/>
                                </a:lnTo>
                                <a:lnTo>
                                  <a:pt x="10935" y="3603"/>
                                </a:lnTo>
                                <a:lnTo>
                                  <a:pt x="10965" y="3579"/>
                                </a:lnTo>
                                <a:lnTo>
                                  <a:pt x="10994" y="3554"/>
                                </a:lnTo>
                                <a:lnTo>
                                  <a:pt x="11023" y="3529"/>
                                </a:lnTo>
                                <a:lnTo>
                                  <a:pt x="11051" y="3502"/>
                                </a:lnTo>
                                <a:lnTo>
                                  <a:pt x="11078" y="3476"/>
                                </a:lnTo>
                                <a:lnTo>
                                  <a:pt x="10953" y="3869"/>
                                </a:lnTo>
                                <a:lnTo>
                                  <a:pt x="12028" y="3869"/>
                                </a:lnTo>
                                <a:lnTo>
                                  <a:pt x="12955" y="1015"/>
                                </a:lnTo>
                                <a:lnTo>
                                  <a:pt x="11865" y="1015"/>
                                </a:lnTo>
                                <a:lnTo>
                                  <a:pt x="11368" y="2564"/>
                                </a:lnTo>
                                <a:lnTo>
                                  <a:pt x="11368" y="2570"/>
                                </a:lnTo>
                                <a:lnTo>
                                  <a:pt x="11367" y="2575"/>
                                </a:lnTo>
                                <a:lnTo>
                                  <a:pt x="11364" y="2581"/>
                                </a:lnTo>
                                <a:lnTo>
                                  <a:pt x="11360" y="2586"/>
                                </a:lnTo>
                                <a:lnTo>
                                  <a:pt x="11338" y="2653"/>
                                </a:lnTo>
                                <a:lnTo>
                                  <a:pt x="11328" y="2678"/>
                                </a:lnTo>
                                <a:lnTo>
                                  <a:pt x="11318" y="2702"/>
                                </a:lnTo>
                                <a:lnTo>
                                  <a:pt x="11307" y="2725"/>
                                </a:lnTo>
                                <a:lnTo>
                                  <a:pt x="11295" y="2749"/>
                                </a:lnTo>
                                <a:lnTo>
                                  <a:pt x="11282" y="2772"/>
                                </a:lnTo>
                                <a:lnTo>
                                  <a:pt x="11268" y="2794"/>
                                </a:lnTo>
                                <a:lnTo>
                                  <a:pt x="11254" y="2816"/>
                                </a:lnTo>
                                <a:lnTo>
                                  <a:pt x="11239" y="2837"/>
                                </a:lnTo>
                                <a:lnTo>
                                  <a:pt x="11222" y="2857"/>
                                </a:lnTo>
                                <a:lnTo>
                                  <a:pt x="11205" y="2877"/>
                                </a:lnTo>
                                <a:lnTo>
                                  <a:pt x="11188" y="2895"/>
                                </a:lnTo>
                                <a:lnTo>
                                  <a:pt x="11170" y="2914"/>
                                </a:lnTo>
                                <a:lnTo>
                                  <a:pt x="11151" y="2932"/>
                                </a:lnTo>
                                <a:lnTo>
                                  <a:pt x="11131" y="2950"/>
                                </a:lnTo>
                                <a:lnTo>
                                  <a:pt x="11112" y="2965"/>
                                </a:lnTo>
                                <a:lnTo>
                                  <a:pt x="11091" y="2982"/>
                                </a:lnTo>
                                <a:lnTo>
                                  <a:pt x="11070" y="2996"/>
                                </a:lnTo>
                                <a:lnTo>
                                  <a:pt x="11047" y="3010"/>
                                </a:lnTo>
                                <a:lnTo>
                                  <a:pt x="11024" y="3023"/>
                                </a:lnTo>
                                <a:lnTo>
                                  <a:pt x="11002" y="3036"/>
                                </a:lnTo>
                                <a:lnTo>
                                  <a:pt x="10978" y="3048"/>
                                </a:lnTo>
                                <a:lnTo>
                                  <a:pt x="10955" y="3059"/>
                                </a:lnTo>
                                <a:lnTo>
                                  <a:pt x="10930" y="3069"/>
                                </a:lnTo>
                                <a:lnTo>
                                  <a:pt x="10905" y="3079"/>
                                </a:lnTo>
                                <a:lnTo>
                                  <a:pt x="10880" y="3086"/>
                                </a:lnTo>
                                <a:lnTo>
                                  <a:pt x="10854" y="3094"/>
                                </a:lnTo>
                                <a:lnTo>
                                  <a:pt x="10828" y="3101"/>
                                </a:lnTo>
                                <a:lnTo>
                                  <a:pt x="10801" y="3106"/>
                                </a:lnTo>
                                <a:lnTo>
                                  <a:pt x="10775" y="3112"/>
                                </a:lnTo>
                                <a:lnTo>
                                  <a:pt x="10748" y="3115"/>
                                </a:lnTo>
                                <a:lnTo>
                                  <a:pt x="10721" y="3118"/>
                                </a:lnTo>
                                <a:lnTo>
                                  <a:pt x="10693" y="3119"/>
                                </a:lnTo>
                                <a:lnTo>
                                  <a:pt x="10680" y="3119"/>
                                </a:lnTo>
                                <a:lnTo>
                                  <a:pt x="10668" y="3117"/>
                                </a:lnTo>
                                <a:lnTo>
                                  <a:pt x="10655" y="3115"/>
                                </a:lnTo>
                                <a:lnTo>
                                  <a:pt x="10644" y="3113"/>
                                </a:lnTo>
                                <a:lnTo>
                                  <a:pt x="10632" y="3110"/>
                                </a:lnTo>
                                <a:lnTo>
                                  <a:pt x="10621" y="3105"/>
                                </a:lnTo>
                                <a:lnTo>
                                  <a:pt x="10610" y="3101"/>
                                </a:lnTo>
                                <a:lnTo>
                                  <a:pt x="10599" y="3096"/>
                                </a:lnTo>
                                <a:lnTo>
                                  <a:pt x="10589" y="3091"/>
                                </a:lnTo>
                                <a:lnTo>
                                  <a:pt x="10578" y="3085"/>
                                </a:lnTo>
                                <a:lnTo>
                                  <a:pt x="10568" y="3079"/>
                                </a:lnTo>
                                <a:lnTo>
                                  <a:pt x="10559" y="3072"/>
                                </a:lnTo>
                                <a:lnTo>
                                  <a:pt x="10549" y="3064"/>
                                </a:lnTo>
                                <a:lnTo>
                                  <a:pt x="10541" y="3057"/>
                                </a:lnTo>
                                <a:lnTo>
                                  <a:pt x="10532" y="3049"/>
                                </a:lnTo>
                                <a:lnTo>
                                  <a:pt x="10524" y="3040"/>
                                </a:lnTo>
                                <a:lnTo>
                                  <a:pt x="10516" y="3031"/>
                                </a:lnTo>
                                <a:lnTo>
                                  <a:pt x="10509" y="3022"/>
                                </a:lnTo>
                                <a:lnTo>
                                  <a:pt x="10502" y="3012"/>
                                </a:lnTo>
                                <a:lnTo>
                                  <a:pt x="10495" y="3002"/>
                                </a:lnTo>
                                <a:lnTo>
                                  <a:pt x="10489" y="2993"/>
                                </a:lnTo>
                                <a:lnTo>
                                  <a:pt x="10483" y="2982"/>
                                </a:lnTo>
                                <a:lnTo>
                                  <a:pt x="10479" y="2970"/>
                                </a:lnTo>
                                <a:lnTo>
                                  <a:pt x="10473" y="2959"/>
                                </a:lnTo>
                                <a:lnTo>
                                  <a:pt x="10470" y="2948"/>
                                </a:lnTo>
                                <a:lnTo>
                                  <a:pt x="10465" y="2936"/>
                                </a:lnTo>
                                <a:lnTo>
                                  <a:pt x="10462" y="2924"/>
                                </a:lnTo>
                                <a:lnTo>
                                  <a:pt x="10460" y="2912"/>
                                </a:lnTo>
                                <a:lnTo>
                                  <a:pt x="10458" y="2900"/>
                                </a:lnTo>
                                <a:lnTo>
                                  <a:pt x="10457" y="2887"/>
                                </a:lnTo>
                                <a:lnTo>
                                  <a:pt x="10456" y="2873"/>
                                </a:lnTo>
                                <a:lnTo>
                                  <a:pt x="10456" y="2860"/>
                                </a:lnTo>
                                <a:lnTo>
                                  <a:pt x="10457" y="2838"/>
                                </a:lnTo>
                                <a:lnTo>
                                  <a:pt x="10460" y="2816"/>
                                </a:lnTo>
                                <a:lnTo>
                                  <a:pt x="10464" y="2794"/>
                                </a:lnTo>
                                <a:lnTo>
                                  <a:pt x="10470" y="2772"/>
                                </a:lnTo>
                                <a:lnTo>
                                  <a:pt x="11034" y="1015"/>
                                </a:lnTo>
                                <a:lnTo>
                                  <a:pt x="9951" y="1015"/>
                                </a:lnTo>
                                <a:lnTo>
                                  <a:pt x="9306" y="3016"/>
                                </a:lnTo>
                                <a:lnTo>
                                  <a:pt x="9296" y="3050"/>
                                </a:lnTo>
                                <a:lnTo>
                                  <a:pt x="9288" y="3083"/>
                                </a:lnTo>
                                <a:lnTo>
                                  <a:pt x="9282" y="3116"/>
                                </a:lnTo>
                                <a:lnTo>
                                  <a:pt x="9276" y="3149"/>
                                </a:lnTo>
                                <a:lnTo>
                                  <a:pt x="9271" y="3169"/>
                                </a:lnTo>
                                <a:lnTo>
                                  <a:pt x="9266" y="3189"/>
                                </a:lnTo>
                                <a:lnTo>
                                  <a:pt x="9262" y="3208"/>
                                </a:lnTo>
                                <a:lnTo>
                                  <a:pt x="9260" y="3228"/>
                                </a:lnTo>
                                <a:lnTo>
                                  <a:pt x="9256" y="3246"/>
                                </a:lnTo>
                                <a:lnTo>
                                  <a:pt x="9255" y="3266"/>
                                </a:lnTo>
                                <a:lnTo>
                                  <a:pt x="9254" y="3286"/>
                                </a:lnTo>
                                <a:lnTo>
                                  <a:pt x="9254" y="3305"/>
                                </a:lnTo>
                                <a:lnTo>
                                  <a:pt x="9254" y="3337"/>
                                </a:lnTo>
                                <a:lnTo>
                                  <a:pt x="9256" y="3369"/>
                                </a:lnTo>
                                <a:lnTo>
                                  <a:pt x="9261" y="3400"/>
                                </a:lnTo>
                                <a:lnTo>
                                  <a:pt x="9266" y="3430"/>
                                </a:lnTo>
                                <a:lnTo>
                                  <a:pt x="9273" y="3460"/>
                                </a:lnTo>
                                <a:lnTo>
                                  <a:pt x="9280" y="3489"/>
                                </a:lnTo>
                                <a:lnTo>
                                  <a:pt x="9290" y="3518"/>
                                </a:lnTo>
                                <a:lnTo>
                                  <a:pt x="9300" y="3547"/>
                                </a:lnTo>
                                <a:lnTo>
                                  <a:pt x="9313" y="3574"/>
                                </a:lnTo>
                                <a:lnTo>
                                  <a:pt x="9326" y="3601"/>
                                </a:lnTo>
                                <a:lnTo>
                                  <a:pt x="9340" y="3627"/>
                                </a:lnTo>
                                <a:lnTo>
                                  <a:pt x="9356" y="3652"/>
                                </a:lnTo>
                                <a:lnTo>
                                  <a:pt x="9373" y="3677"/>
                                </a:lnTo>
                                <a:lnTo>
                                  <a:pt x="9391" y="3701"/>
                                </a:lnTo>
                                <a:lnTo>
                                  <a:pt x="9410" y="3723"/>
                                </a:lnTo>
                                <a:lnTo>
                                  <a:pt x="9430" y="3745"/>
                                </a:lnTo>
                                <a:lnTo>
                                  <a:pt x="9451" y="3766"/>
                                </a:lnTo>
                                <a:lnTo>
                                  <a:pt x="9473" y="3786"/>
                                </a:lnTo>
                                <a:lnTo>
                                  <a:pt x="9496" y="3805"/>
                                </a:lnTo>
                                <a:lnTo>
                                  <a:pt x="9519" y="3822"/>
                                </a:lnTo>
                                <a:lnTo>
                                  <a:pt x="9544" y="3839"/>
                                </a:lnTo>
                                <a:lnTo>
                                  <a:pt x="9570" y="3854"/>
                                </a:lnTo>
                                <a:lnTo>
                                  <a:pt x="9596" y="3869"/>
                                </a:lnTo>
                                <a:lnTo>
                                  <a:pt x="9623" y="3882"/>
                                </a:lnTo>
                                <a:lnTo>
                                  <a:pt x="9650" y="3893"/>
                                </a:lnTo>
                                <a:lnTo>
                                  <a:pt x="9679" y="3904"/>
                                </a:lnTo>
                                <a:lnTo>
                                  <a:pt x="9708" y="3913"/>
                                </a:lnTo>
                                <a:lnTo>
                                  <a:pt x="9738" y="3921"/>
                                </a:lnTo>
                                <a:lnTo>
                                  <a:pt x="9768" y="3926"/>
                                </a:lnTo>
                                <a:lnTo>
                                  <a:pt x="9798" y="3931"/>
                                </a:lnTo>
                                <a:lnTo>
                                  <a:pt x="9830" y="3934"/>
                                </a:lnTo>
                                <a:lnTo>
                                  <a:pt x="9861" y="3935"/>
                                </a:lnTo>
                                <a:lnTo>
                                  <a:pt x="9868" y="3938"/>
                                </a:lnTo>
                                <a:lnTo>
                                  <a:pt x="9875" y="3939"/>
                                </a:lnTo>
                                <a:lnTo>
                                  <a:pt x="9881" y="3941"/>
                                </a:lnTo>
                                <a:lnTo>
                                  <a:pt x="9889" y="3942"/>
                                </a:lnTo>
                                <a:lnTo>
                                  <a:pt x="9904" y="3943"/>
                                </a:lnTo>
                                <a:lnTo>
                                  <a:pt x="9921" y="3943"/>
                                </a:lnTo>
                                <a:lnTo>
                                  <a:pt x="9929" y="3943"/>
                                </a:lnTo>
                                <a:lnTo>
                                  <a:pt x="9936" y="3943"/>
                                </a:lnTo>
                                <a:close/>
                                <a:moveTo>
                                  <a:pt x="8757" y="4439"/>
                                </a:moveTo>
                                <a:lnTo>
                                  <a:pt x="8781" y="4440"/>
                                </a:lnTo>
                                <a:lnTo>
                                  <a:pt x="8806" y="4444"/>
                                </a:lnTo>
                                <a:lnTo>
                                  <a:pt x="8829" y="4448"/>
                                </a:lnTo>
                                <a:lnTo>
                                  <a:pt x="8851" y="4455"/>
                                </a:lnTo>
                                <a:lnTo>
                                  <a:pt x="8873" y="4463"/>
                                </a:lnTo>
                                <a:lnTo>
                                  <a:pt x="8894" y="4471"/>
                                </a:lnTo>
                                <a:lnTo>
                                  <a:pt x="8915" y="4480"/>
                                </a:lnTo>
                                <a:lnTo>
                                  <a:pt x="8935" y="4491"/>
                                </a:lnTo>
                                <a:lnTo>
                                  <a:pt x="8956" y="4503"/>
                                </a:lnTo>
                                <a:lnTo>
                                  <a:pt x="8976" y="4517"/>
                                </a:lnTo>
                                <a:lnTo>
                                  <a:pt x="8992" y="4531"/>
                                </a:lnTo>
                                <a:lnTo>
                                  <a:pt x="9009" y="4547"/>
                                </a:lnTo>
                                <a:lnTo>
                                  <a:pt x="9023" y="4564"/>
                                </a:lnTo>
                                <a:lnTo>
                                  <a:pt x="9036" y="4583"/>
                                </a:lnTo>
                                <a:lnTo>
                                  <a:pt x="9050" y="4604"/>
                                </a:lnTo>
                                <a:lnTo>
                                  <a:pt x="9061" y="4625"/>
                                </a:lnTo>
                                <a:lnTo>
                                  <a:pt x="9071" y="4648"/>
                                </a:lnTo>
                                <a:lnTo>
                                  <a:pt x="9081" y="4671"/>
                                </a:lnTo>
                                <a:lnTo>
                                  <a:pt x="9088" y="4694"/>
                                </a:lnTo>
                                <a:lnTo>
                                  <a:pt x="9094" y="4720"/>
                                </a:lnTo>
                                <a:lnTo>
                                  <a:pt x="9099" y="4745"/>
                                </a:lnTo>
                                <a:lnTo>
                                  <a:pt x="9103" y="4770"/>
                                </a:lnTo>
                                <a:lnTo>
                                  <a:pt x="9105" y="4798"/>
                                </a:lnTo>
                                <a:lnTo>
                                  <a:pt x="9105" y="4824"/>
                                </a:lnTo>
                                <a:lnTo>
                                  <a:pt x="9105" y="4852"/>
                                </a:lnTo>
                                <a:lnTo>
                                  <a:pt x="9103" y="4880"/>
                                </a:lnTo>
                                <a:lnTo>
                                  <a:pt x="9099" y="4905"/>
                                </a:lnTo>
                                <a:lnTo>
                                  <a:pt x="9094" y="4930"/>
                                </a:lnTo>
                                <a:lnTo>
                                  <a:pt x="9088" y="4956"/>
                                </a:lnTo>
                                <a:lnTo>
                                  <a:pt x="9081" y="4979"/>
                                </a:lnTo>
                                <a:lnTo>
                                  <a:pt x="9071" y="5002"/>
                                </a:lnTo>
                                <a:lnTo>
                                  <a:pt x="9061" y="5025"/>
                                </a:lnTo>
                                <a:lnTo>
                                  <a:pt x="9049" y="5046"/>
                                </a:lnTo>
                                <a:lnTo>
                                  <a:pt x="9035" y="5067"/>
                                </a:lnTo>
                                <a:lnTo>
                                  <a:pt x="9021" y="5086"/>
                                </a:lnTo>
                                <a:lnTo>
                                  <a:pt x="9006" y="5103"/>
                                </a:lnTo>
                                <a:lnTo>
                                  <a:pt x="8989" y="5119"/>
                                </a:lnTo>
                                <a:lnTo>
                                  <a:pt x="8972" y="5133"/>
                                </a:lnTo>
                                <a:lnTo>
                                  <a:pt x="8954" y="5147"/>
                                </a:lnTo>
                                <a:lnTo>
                                  <a:pt x="8935" y="5159"/>
                                </a:lnTo>
                                <a:lnTo>
                                  <a:pt x="8913" y="5169"/>
                                </a:lnTo>
                                <a:lnTo>
                                  <a:pt x="8890" y="5178"/>
                                </a:lnTo>
                                <a:lnTo>
                                  <a:pt x="8867" y="5185"/>
                                </a:lnTo>
                                <a:lnTo>
                                  <a:pt x="8845" y="5192"/>
                                </a:lnTo>
                                <a:lnTo>
                                  <a:pt x="8823" y="5196"/>
                                </a:lnTo>
                                <a:lnTo>
                                  <a:pt x="8801" y="5201"/>
                                </a:lnTo>
                                <a:lnTo>
                                  <a:pt x="8779" y="5202"/>
                                </a:lnTo>
                                <a:lnTo>
                                  <a:pt x="8757" y="5203"/>
                                </a:lnTo>
                                <a:lnTo>
                                  <a:pt x="8757" y="5121"/>
                                </a:lnTo>
                                <a:lnTo>
                                  <a:pt x="8769" y="5121"/>
                                </a:lnTo>
                                <a:lnTo>
                                  <a:pt x="8781" y="5120"/>
                                </a:lnTo>
                                <a:lnTo>
                                  <a:pt x="8793" y="5119"/>
                                </a:lnTo>
                                <a:lnTo>
                                  <a:pt x="8807" y="5117"/>
                                </a:lnTo>
                                <a:lnTo>
                                  <a:pt x="8819" y="5115"/>
                                </a:lnTo>
                                <a:lnTo>
                                  <a:pt x="8831" y="5111"/>
                                </a:lnTo>
                                <a:lnTo>
                                  <a:pt x="8842" y="5108"/>
                                </a:lnTo>
                                <a:lnTo>
                                  <a:pt x="8854" y="5104"/>
                                </a:lnTo>
                                <a:lnTo>
                                  <a:pt x="8865" y="5099"/>
                                </a:lnTo>
                                <a:lnTo>
                                  <a:pt x="8876" y="5094"/>
                                </a:lnTo>
                                <a:lnTo>
                                  <a:pt x="8887" y="5087"/>
                                </a:lnTo>
                                <a:lnTo>
                                  <a:pt x="8897" y="5081"/>
                                </a:lnTo>
                                <a:lnTo>
                                  <a:pt x="8907" y="5074"/>
                                </a:lnTo>
                                <a:lnTo>
                                  <a:pt x="8917" y="5065"/>
                                </a:lnTo>
                                <a:lnTo>
                                  <a:pt x="8926" y="5056"/>
                                </a:lnTo>
                                <a:lnTo>
                                  <a:pt x="8935" y="5047"/>
                                </a:lnTo>
                                <a:lnTo>
                                  <a:pt x="8943" y="5037"/>
                                </a:lnTo>
                                <a:lnTo>
                                  <a:pt x="8950" y="5026"/>
                                </a:lnTo>
                                <a:lnTo>
                                  <a:pt x="8958" y="5015"/>
                                </a:lnTo>
                                <a:lnTo>
                                  <a:pt x="8965" y="5004"/>
                                </a:lnTo>
                                <a:lnTo>
                                  <a:pt x="8971" y="4992"/>
                                </a:lnTo>
                                <a:lnTo>
                                  <a:pt x="8978" y="4980"/>
                                </a:lnTo>
                                <a:lnTo>
                                  <a:pt x="8983" y="4967"/>
                                </a:lnTo>
                                <a:lnTo>
                                  <a:pt x="8989" y="4952"/>
                                </a:lnTo>
                                <a:lnTo>
                                  <a:pt x="8993" y="4939"/>
                                </a:lnTo>
                                <a:lnTo>
                                  <a:pt x="8997" y="4924"/>
                                </a:lnTo>
                                <a:lnTo>
                                  <a:pt x="9001" y="4908"/>
                                </a:lnTo>
                                <a:lnTo>
                                  <a:pt x="9003" y="4893"/>
                                </a:lnTo>
                                <a:lnTo>
                                  <a:pt x="9006" y="4876"/>
                                </a:lnTo>
                                <a:lnTo>
                                  <a:pt x="9008" y="4860"/>
                                </a:lnTo>
                                <a:lnTo>
                                  <a:pt x="9009" y="4843"/>
                                </a:lnTo>
                                <a:lnTo>
                                  <a:pt x="9009" y="4824"/>
                                </a:lnTo>
                                <a:lnTo>
                                  <a:pt x="9008" y="4804"/>
                                </a:lnTo>
                                <a:lnTo>
                                  <a:pt x="9007" y="4781"/>
                                </a:lnTo>
                                <a:lnTo>
                                  <a:pt x="9003" y="4762"/>
                                </a:lnTo>
                                <a:lnTo>
                                  <a:pt x="9000" y="4742"/>
                                </a:lnTo>
                                <a:lnTo>
                                  <a:pt x="8990" y="4704"/>
                                </a:lnTo>
                                <a:lnTo>
                                  <a:pt x="8979" y="4669"/>
                                </a:lnTo>
                                <a:lnTo>
                                  <a:pt x="8970" y="4653"/>
                                </a:lnTo>
                                <a:lnTo>
                                  <a:pt x="8961" y="4638"/>
                                </a:lnTo>
                                <a:lnTo>
                                  <a:pt x="8950" y="4623"/>
                                </a:lnTo>
                                <a:lnTo>
                                  <a:pt x="8939" y="4609"/>
                                </a:lnTo>
                                <a:lnTo>
                                  <a:pt x="8927" y="4596"/>
                                </a:lnTo>
                                <a:lnTo>
                                  <a:pt x="8914" y="4585"/>
                                </a:lnTo>
                                <a:lnTo>
                                  <a:pt x="8898" y="4575"/>
                                </a:lnTo>
                                <a:lnTo>
                                  <a:pt x="8883" y="4565"/>
                                </a:lnTo>
                                <a:lnTo>
                                  <a:pt x="8869" y="4555"/>
                                </a:lnTo>
                                <a:lnTo>
                                  <a:pt x="8853" y="4547"/>
                                </a:lnTo>
                                <a:lnTo>
                                  <a:pt x="8839" y="4541"/>
                                </a:lnTo>
                                <a:lnTo>
                                  <a:pt x="8822" y="4536"/>
                                </a:lnTo>
                                <a:lnTo>
                                  <a:pt x="8807" y="4532"/>
                                </a:lnTo>
                                <a:lnTo>
                                  <a:pt x="8790" y="4530"/>
                                </a:lnTo>
                                <a:lnTo>
                                  <a:pt x="8774" y="4529"/>
                                </a:lnTo>
                                <a:lnTo>
                                  <a:pt x="8757" y="4529"/>
                                </a:lnTo>
                                <a:lnTo>
                                  <a:pt x="8757" y="4439"/>
                                </a:lnTo>
                                <a:close/>
                                <a:moveTo>
                                  <a:pt x="8400" y="4832"/>
                                </a:moveTo>
                                <a:lnTo>
                                  <a:pt x="8400" y="4810"/>
                                </a:lnTo>
                                <a:lnTo>
                                  <a:pt x="8401" y="4789"/>
                                </a:lnTo>
                                <a:lnTo>
                                  <a:pt x="8404" y="4768"/>
                                </a:lnTo>
                                <a:lnTo>
                                  <a:pt x="8406" y="4747"/>
                                </a:lnTo>
                                <a:lnTo>
                                  <a:pt x="8409" y="4727"/>
                                </a:lnTo>
                                <a:lnTo>
                                  <a:pt x="8414" y="4709"/>
                                </a:lnTo>
                                <a:lnTo>
                                  <a:pt x="8418" y="4690"/>
                                </a:lnTo>
                                <a:lnTo>
                                  <a:pt x="8424" y="4671"/>
                                </a:lnTo>
                                <a:lnTo>
                                  <a:pt x="8430" y="4653"/>
                                </a:lnTo>
                                <a:lnTo>
                                  <a:pt x="8437" y="4636"/>
                                </a:lnTo>
                                <a:lnTo>
                                  <a:pt x="8444" y="4619"/>
                                </a:lnTo>
                                <a:lnTo>
                                  <a:pt x="8453" y="4603"/>
                                </a:lnTo>
                                <a:lnTo>
                                  <a:pt x="8463" y="4587"/>
                                </a:lnTo>
                                <a:lnTo>
                                  <a:pt x="8473" y="4572"/>
                                </a:lnTo>
                                <a:lnTo>
                                  <a:pt x="8485" y="4557"/>
                                </a:lnTo>
                                <a:lnTo>
                                  <a:pt x="8496" y="4543"/>
                                </a:lnTo>
                                <a:lnTo>
                                  <a:pt x="8510" y="4531"/>
                                </a:lnTo>
                                <a:lnTo>
                                  <a:pt x="8523" y="4520"/>
                                </a:lnTo>
                                <a:lnTo>
                                  <a:pt x="8537" y="4509"/>
                                </a:lnTo>
                                <a:lnTo>
                                  <a:pt x="8551" y="4499"/>
                                </a:lnTo>
                                <a:lnTo>
                                  <a:pt x="8566" y="4490"/>
                                </a:lnTo>
                                <a:lnTo>
                                  <a:pt x="8581" y="4481"/>
                                </a:lnTo>
                                <a:lnTo>
                                  <a:pt x="8597" y="4474"/>
                                </a:lnTo>
                                <a:lnTo>
                                  <a:pt x="8612" y="4467"/>
                                </a:lnTo>
                                <a:lnTo>
                                  <a:pt x="8629" y="4460"/>
                                </a:lnTo>
                                <a:lnTo>
                                  <a:pt x="8647" y="4455"/>
                                </a:lnTo>
                                <a:lnTo>
                                  <a:pt x="8664" y="4450"/>
                                </a:lnTo>
                                <a:lnTo>
                                  <a:pt x="8682" y="4446"/>
                                </a:lnTo>
                                <a:lnTo>
                                  <a:pt x="8700" y="4444"/>
                                </a:lnTo>
                                <a:lnTo>
                                  <a:pt x="8718" y="4442"/>
                                </a:lnTo>
                                <a:lnTo>
                                  <a:pt x="8737" y="4440"/>
                                </a:lnTo>
                                <a:lnTo>
                                  <a:pt x="8757" y="4439"/>
                                </a:lnTo>
                                <a:lnTo>
                                  <a:pt x="8757" y="4529"/>
                                </a:lnTo>
                                <a:lnTo>
                                  <a:pt x="8729" y="4530"/>
                                </a:lnTo>
                                <a:lnTo>
                                  <a:pt x="8704" y="4533"/>
                                </a:lnTo>
                                <a:lnTo>
                                  <a:pt x="8692" y="4535"/>
                                </a:lnTo>
                                <a:lnTo>
                                  <a:pt x="8680" y="4538"/>
                                </a:lnTo>
                                <a:lnTo>
                                  <a:pt x="8668" y="4541"/>
                                </a:lnTo>
                                <a:lnTo>
                                  <a:pt x="8657" y="4545"/>
                                </a:lnTo>
                                <a:lnTo>
                                  <a:pt x="8645" y="4550"/>
                                </a:lnTo>
                                <a:lnTo>
                                  <a:pt x="8634" y="4554"/>
                                </a:lnTo>
                                <a:lnTo>
                                  <a:pt x="8624" y="4560"/>
                                </a:lnTo>
                                <a:lnTo>
                                  <a:pt x="8615" y="4566"/>
                                </a:lnTo>
                                <a:lnTo>
                                  <a:pt x="8605" y="4573"/>
                                </a:lnTo>
                                <a:lnTo>
                                  <a:pt x="8596" y="4579"/>
                                </a:lnTo>
                                <a:lnTo>
                                  <a:pt x="8587" y="4587"/>
                                </a:lnTo>
                                <a:lnTo>
                                  <a:pt x="8578" y="4595"/>
                                </a:lnTo>
                                <a:lnTo>
                                  <a:pt x="8569" y="4605"/>
                                </a:lnTo>
                                <a:lnTo>
                                  <a:pt x="8560" y="4616"/>
                                </a:lnTo>
                                <a:lnTo>
                                  <a:pt x="8552" y="4627"/>
                                </a:lnTo>
                                <a:lnTo>
                                  <a:pt x="8544" y="4638"/>
                                </a:lnTo>
                                <a:lnTo>
                                  <a:pt x="8536" y="4651"/>
                                </a:lnTo>
                                <a:lnTo>
                                  <a:pt x="8530" y="4663"/>
                                </a:lnTo>
                                <a:lnTo>
                                  <a:pt x="8524" y="4678"/>
                                </a:lnTo>
                                <a:lnTo>
                                  <a:pt x="8518" y="4692"/>
                                </a:lnTo>
                                <a:lnTo>
                                  <a:pt x="8513" y="4706"/>
                                </a:lnTo>
                                <a:lnTo>
                                  <a:pt x="8509" y="4722"/>
                                </a:lnTo>
                                <a:lnTo>
                                  <a:pt x="8505" y="4738"/>
                                </a:lnTo>
                                <a:lnTo>
                                  <a:pt x="8502" y="4756"/>
                                </a:lnTo>
                                <a:lnTo>
                                  <a:pt x="8500" y="4774"/>
                                </a:lnTo>
                                <a:lnTo>
                                  <a:pt x="8499" y="4792"/>
                                </a:lnTo>
                                <a:lnTo>
                                  <a:pt x="8497" y="4812"/>
                                </a:lnTo>
                                <a:lnTo>
                                  <a:pt x="8496" y="4832"/>
                                </a:lnTo>
                                <a:lnTo>
                                  <a:pt x="8497" y="4849"/>
                                </a:lnTo>
                                <a:lnTo>
                                  <a:pt x="8499" y="4865"/>
                                </a:lnTo>
                                <a:lnTo>
                                  <a:pt x="8500" y="4881"/>
                                </a:lnTo>
                                <a:lnTo>
                                  <a:pt x="8502" y="4896"/>
                                </a:lnTo>
                                <a:lnTo>
                                  <a:pt x="8505" y="4912"/>
                                </a:lnTo>
                                <a:lnTo>
                                  <a:pt x="8509" y="4926"/>
                                </a:lnTo>
                                <a:lnTo>
                                  <a:pt x="8513" y="4940"/>
                                </a:lnTo>
                                <a:lnTo>
                                  <a:pt x="8517" y="4954"/>
                                </a:lnTo>
                                <a:lnTo>
                                  <a:pt x="8523" y="4967"/>
                                </a:lnTo>
                                <a:lnTo>
                                  <a:pt x="8528" y="4980"/>
                                </a:lnTo>
                                <a:lnTo>
                                  <a:pt x="8534" y="4992"/>
                                </a:lnTo>
                                <a:lnTo>
                                  <a:pt x="8541" y="5004"/>
                                </a:lnTo>
                                <a:lnTo>
                                  <a:pt x="8548" y="5015"/>
                                </a:lnTo>
                                <a:lnTo>
                                  <a:pt x="8555" y="5026"/>
                                </a:lnTo>
                                <a:lnTo>
                                  <a:pt x="8563" y="5037"/>
                                </a:lnTo>
                                <a:lnTo>
                                  <a:pt x="8571" y="5047"/>
                                </a:lnTo>
                                <a:lnTo>
                                  <a:pt x="8581" y="5056"/>
                                </a:lnTo>
                                <a:lnTo>
                                  <a:pt x="8591" y="5065"/>
                                </a:lnTo>
                                <a:lnTo>
                                  <a:pt x="8601" y="5074"/>
                                </a:lnTo>
                                <a:lnTo>
                                  <a:pt x="8611" y="5081"/>
                                </a:lnTo>
                                <a:lnTo>
                                  <a:pt x="8622" y="5087"/>
                                </a:lnTo>
                                <a:lnTo>
                                  <a:pt x="8632" y="5094"/>
                                </a:lnTo>
                                <a:lnTo>
                                  <a:pt x="8643" y="5099"/>
                                </a:lnTo>
                                <a:lnTo>
                                  <a:pt x="8654" y="5104"/>
                                </a:lnTo>
                                <a:lnTo>
                                  <a:pt x="8665" y="5108"/>
                                </a:lnTo>
                                <a:lnTo>
                                  <a:pt x="8678" y="5111"/>
                                </a:lnTo>
                                <a:lnTo>
                                  <a:pt x="8689" y="5115"/>
                                </a:lnTo>
                                <a:lnTo>
                                  <a:pt x="8701" y="5117"/>
                                </a:lnTo>
                                <a:lnTo>
                                  <a:pt x="8713" y="5119"/>
                                </a:lnTo>
                                <a:lnTo>
                                  <a:pt x="8725" y="5120"/>
                                </a:lnTo>
                                <a:lnTo>
                                  <a:pt x="8737" y="5121"/>
                                </a:lnTo>
                                <a:lnTo>
                                  <a:pt x="8749" y="5121"/>
                                </a:lnTo>
                                <a:lnTo>
                                  <a:pt x="8757" y="5121"/>
                                </a:lnTo>
                                <a:lnTo>
                                  <a:pt x="8757" y="5203"/>
                                </a:lnTo>
                                <a:lnTo>
                                  <a:pt x="8729" y="5202"/>
                                </a:lnTo>
                                <a:lnTo>
                                  <a:pt x="8704" y="5201"/>
                                </a:lnTo>
                                <a:lnTo>
                                  <a:pt x="8679" y="5196"/>
                                </a:lnTo>
                                <a:lnTo>
                                  <a:pt x="8654" y="5192"/>
                                </a:lnTo>
                                <a:lnTo>
                                  <a:pt x="8631" y="5185"/>
                                </a:lnTo>
                                <a:lnTo>
                                  <a:pt x="8608" y="5178"/>
                                </a:lnTo>
                                <a:lnTo>
                                  <a:pt x="8586" y="5169"/>
                                </a:lnTo>
                                <a:lnTo>
                                  <a:pt x="8564" y="5159"/>
                                </a:lnTo>
                                <a:lnTo>
                                  <a:pt x="8545" y="5145"/>
                                </a:lnTo>
                                <a:lnTo>
                                  <a:pt x="8526" y="5129"/>
                                </a:lnTo>
                                <a:lnTo>
                                  <a:pt x="8510" y="5114"/>
                                </a:lnTo>
                                <a:lnTo>
                                  <a:pt x="8493" y="5097"/>
                                </a:lnTo>
                                <a:lnTo>
                                  <a:pt x="8479" y="5078"/>
                                </a:lnTo>
                                <a:lnTo>
                                  <a:pt x="8465" y="5060"/>
                                </a:lnTo>
                                <a:lnTo>
                                  <a:pt x="8460" y="5050"/>
                                </a:lnTo>
                                <a:lnTo>
                                  <a:pt x="8454" y="5040"/>
                                </a:lnTo>
                                <a:lnTo>
                                  <a:pt x="8449" y="5029"/>
                                </a:lnTo>
                                <a:lnTo>
                                  <a:pt x="8444" y="5018"/>
                                </a:lnTo>
                                <a:lnTo>
                                  <a:pt x="8435" y="4996"/>
                                </a:lnTo>
                                <a:lnTo>
                                  <a:pt x="8426" y="4973"/>
                                </a:lnTo>
                                <a:lnTo>
                                  <a:pt x="8418" y="4950"/>
                                </a:lnTo>
                                <a:lnTo>
                                  <a:pt x="8411" y="4928"/>
                                </a:lnTo>
                                <a:lnTo>
                                  <a:pt x="8407" y="4905"/>
                                </a:lnTo>
                                <a:lnTo>
                                  <a:pt x="8404" y="4881"/>
                                </a:lnTo>
                                <a:lnTo>
                                  <a:pt x="8401" y="4858"/>
                                </a:lnTo>
                                <a:lnTo>
                                  <a:pt x="8400" y="4832"/>
                                </a:lnTo>
                                <a:close/>
                                <a:moveTo>
                                  <a:pt x="7377" y="4439"/>
                                </a:moveTo>
                                <a:lnTo>
                                  <a:pt x="7402" y="4440"/>
                                </a:lnTo>
                                <a:lnTo>
                                  <a:pt x="7425" y="4444"/>
                                </a:lnTo>
                                <a:lnTo>
                                  <a:pt x="7449" y="4448"/>
                                </a:lnTo>
                                <a:lnTo>
                                  <a:pt x="7473" y="4455"/>
                                </a:lnTo>
                                <a:lnTo>
                                  <a:pt x="7495" y="4463"/>
                                </a:lnTo>
                                <a:lnTo>
                                  <a:pt x="7518" y="4471"/>
                                </a:lnTo>
                                <a:lnTo>
                                  <a:pt x="7540" y="4480"/>
                                </a:lnTo>
                                <a:lnTo>
                                  <a:pt x="7562" y="4491"/>
                                </a:lnTo>
                                <a:lnTo>
                                  <a:pt x="7581" y="4503"/>
                                </a:lnTo>
                                <a:lnTo>
                                  <a:pt x="7600" y="4517"/>
                                </a:lnTo>
                                <a:lnTo>
                                  <a:pt x="7617" y="4531"/>
                                </a:lnTo>
                                <a:lnTo>
                                  <a:pt x="7634" y="4547"/>
                                </a:lnTo>
                                <a:lnTo>
                                  <a:pt x="7649" y="4564"/>
                                </a:lnTo>
                                <a:lnTo>
                                  <a:pt x="7664" y="4583"/>
                                </a:lnTo>
                                <a:lnTo>
                                  <a:pt x="7677" y="4604"/>
                                </a:lnTo>
                                <a:lnTo>
                                  <a:pt x="7688" y="4625"/>
                                </a:lnTo>
                                <a:lnTo>
                                  <a:pt x="7699" y="4648"/>
                                </a:lnTo>
                                <a:lnTo>
                                  <a:pt x="7708" y="4671"/>
                                </a:lnTo>
                                <a:lnTo>
                                  <a:pt x="7716" y="4694"/>
                                </a:lnTo>
                                <a:lnTo>
                                  <a:pt x="7722" y="4720"/>
                                </a:lnTo>
                                <a:lnTo>
                                  <a:pt x="7727" y="4745"/>
                                </a:lnTo>
                                <a:lnTo>
                                  <a:pt x="7730" y="4770"/>
                                </a:lnTo>
                                <a:lnTo>
                                  <a:pt x="7732" y="4798"/>
                                </a:lnTo>
                                <a:lnTo>
                                  <a:pt x="7733" y="4824"/>
                                </a:lnTo>
                                <a:lnTo>
                                  <a:pt x="7732" y="4852"/>
                                </a:lnTo>
                                <a:lnTo>
                                  <a:pt x="7729" y="4880"/>
                                </a:lnTo>
                                <a:lnTo>
                                  <a:pt x="7724" y="4905"/>
                                </a:lnTo>
                                <a:lnTo>
                                  <a:pt x="7718" y="4930"/>
                                </a:lnTo>
                                <a:lnTo>
                                  <a:pt x="7710" y="4956"/>
                                </a:lnTo>
                                <a:lnTo>
                                  <a:pt x="7701" y="4979"/>
                                </a:lnTo>
                                <a:lnTo>
                                  <a:pt x="7691" y="5002"/>
                                </a:lnTo>
                                <a:lnTo>
                                  <a:pt x="7681" y="5025"/>
                                </a:lnTo>
                                <a:lnTo>
                                  <a:pt x="7669" y="5046"/>
                                </a:lnTo>
                                <a:lnTo>
                                  <a:pt x="7657" y="5067"/>
                                </a:lnTo>
                                <a:lnTo>
                                  <a:pt x="7644" y="5086"/>
                                </a:lnTo>
                                <a:lnTo>
                                  <a:pt x="7629" y="5103"/>
                                </a:lnTo>
                                <a:lnTo>
                                  <a:pt x="7613" y="5119"/>
                                </a:lnTo>
                                <a:lnTo>
                                  <a:pt x="7595" y="5133"/>
                                </a:lnTo>
                                <a:lnTo>
                                  <a:pt x="7576" y="5147"/>
                                </a:lnTo>
                                <a:lnTo>
                                  <a:pt x="7554" y="5159"/>
                                </a:lnTo>
                                <a:lnTo>
                                  <a:pt x="7534" y="5169"/>
                                </a:lnTo>
                                <a:lnTo>
                                  <a:pt x="7515" y="5178"/>
                                </a:lnTo>
                                <a:lnTo>
                                  <a:pt x="7494" y="5185"/>
                                </a:lnTo>
                                <a:lnTo>
                                  <a:pt x="7472" y="5192"/>
                                </a:lnTo>
                                <a:lnTo>
                                  <a:pt x="7448" y="5196"/>
                                </a:lnTo>
                                <a:lnTo>
                                  <a:pt x="7425" y="5201"/>
                                </a:lnTo>
                                <a:lnTo>
                                  <a:pt x="7402" y="5202"/>
                                </a:lnTo>
                                <a:lnTo>
                                  <a:pt x="7377" y="5203"/>
                                </a:lnTo>
                                <a:lnTo>
                                  <a:pt x="7377" y="5121"/>
                                </a:lnTo>
                                <a:lnTo>
                                  <a:pt x="7391" y="5121"/>
                                </a:lnTo>
                                <a:lnTo>
                                  <a:pt x="7404" y="5120"/>
                                </a:lnTo>
                                <a:lnTo>
                                  <a:pt x="7417" y="5119"/>
                                </a:lnTo>
                                <a:lnTo>
                                  <a:pt x="7430" y="5117"/>
                                </a:lnTo>
                                <a:lnTo>
                                  <a:pt x="7442" y="5115"/>
                                </a:lnTo>
                                <a:lnTo>
                                  <a:pt x="7454" y="5111"/>
                                </a:lnTo>
                                <a:lnTo>
                                  <a:pt x="7466" y="5108"/>
                                </a:lnTo>
                                <a:lnTo>
                                  <a:pt x="7477" y="5104"/>
                                </a:lnTo>
                                <a:lnTo>
                                  <a:pt x="7488" y="5099"/>
                                </a:lnTo>
                                <a:lnTo>
                                  <a:pt x="7498" y="5094"/>
                                </a:lnTo>
                                <a:lnTo>
                                  <a:pt x="7509" y="5087"/>
                                </a:lnTo>
                                <a:lnTo>
                                  <a:pt x="7519" y="5081"/>
                                </a:lnTo>
                                <a:lnTo>
                                  <a:pt x="7528" y="5074"/>
                                </a:lnTo>
                                <a:lnTo>
                                  <a:pt x="7538" y="5065"/>
                                </a:lnTo>
                                <a:lnTo>
                                  <a:pt x="7547" y="5056"/>
                                </a:lnTo>
                                <a:lnTo>
                                  <a:pt x="7554" y="5047"/>
                                </a:lnTo>
                                <a:lnTo>
                                  <a:pt x="7564" y="5037"/>
                                </a:lnTo>
                                <a:lnTo>
                                  <a:pt x="7573" y="5026"/>
                                </a:lnTo>
                                <a:lnTo>
                                  <a:pt x="7581" y="5015"/>
                                </a:lnTo>
                                <a:lnTo>
                                  <a:pt x="7589" y="5004"/>
                                </a:lnTo>
                                <a:lnTo>
                                  <a:pt x="7595" y="4992"/>
                                </a:lnTo>
                                <a:lnTo>
                                  <a:pt x="7601" y="4980"/>
                                </a:lnTo>
                                <a:lnTo>
                                  <a:pt x="7606" y="4967"/>
                                </a:lnTo>
                                <a:lnTo>
                                  <a:pt x="7612" y="4952"/>
                                </a:lnTo>
                                <a:lnTo>
                                  <a:pt x="7615" y="4939"/>
                                </a:lnTo>
                                <a:lnTo>
                                  <a:pt x="7620" y="4924"/>
                                </a:lnTo>
                                <a:lnTo>
                                  <a:pt x="7622" y="4908"/>
                                </a:lnTo>
                                <a:lnTo>
                                  <a:pt x="7625" y="4893"/>
                                </a:lnTo>
                                <a:lnTo>
                                  <a:pt x="7626" y="4876"/>
                                </a:lnTo>
                                <a:lnTo>
                                  <a:pt x="7628" y="4860"/>
                                </a:lnTo>
                                <a:lnTo>
                                  <a:pt x="7628" y="4843"/>
                                </a:lnTo>
                                <a:lnTo>
                                  <a:pt x="7629" y="4824"/>
                                </a:lnTo>
                                <a:lnTo>
                                  <a:pt x="7628" y="4804"/>
                                </a:lnTo>
                                <a:lnTo>
                                  <a:pt x="7627" y="4781"/>
                                </a:lnTo>
                                <a:lnTo>
                                  <a:pt x="7625" y="4762"/>
                                </a:lnTo>
                                <a:lnTo>
                                  <a:pt x="7623" y="4742"/>
                                </a:lnTo>
                                <a:lnTo>
                                  <a:pt x="7618" y="4723"/>
                                </a:lnTo>
                                <a:lnTo>
                                  <a:pt x="7613" y="4704"/>
                                </a:lnTo>
                                <a:lnTo>
                                  <a:pt x="7607" y="4687"/>
                                </a:lnTo>
                                <a:lnTo>
                                  <a:pt x="7600" y="4669"/>
                                </a:lnTo>
                                <a:lnTo>
                                  <a:pt x="7591" y="4653"/>
                                </a:lnTo>
                                <a:lnTo>
                                  <a:pt x="7581" y="4638"/>
                                </a:lnTo>
                                <a:lnTo>
                                  <a:pt x="7571" y="4623"/>
                                </a:lnTo>
                                <a:lnTo>
                                  <a:pt x="7560" y="4609"/>
                                </a:lnTo>
                                <a:lnTo>
                                  <a:pt x="7549" y="4596"/>
                                </a:lnTo>
                                <a:lnTo>
                                  <a:pt x="7537" y="4585"/>
                                </a:lnTo>
                                <a:lnTo>
                                  <a:pt x="7523" y="4575"/>
                                </a:lnTo>
                                <a:lnTo>
                                  <a:pt x="7510" y="4565"/>
                                </a:lnTo>
                                <a:lnTo>
                                  <a:pt x="7496" y="4555"/>
                                </a:lnTo>
                                <a:lnTo>
                                  <a:pt x="7481" y="4547"/>
                                </a:lnTo>
                                <a:lnTo>
                                  <a:pt x="7466" y="4541"/>
                                </a:lnTo>
                                <a:lnTo>
                                  <a:pt x="7449" y="4536"/>
                                </a:lnTo>
                                <a:lnTo>
                                  <a:pt x="7432" y="4532"/>
                                </a:lnTo>
                                <a:lnTo>
                                  <a:pt x="7414" y="4530"/>
                                </a:lnTo>
                                <a:lnTo>
                                  <a:pt x="7396" y="4529"/>
                                </a:lnTo>
                                <a:lnTo>
                                  <a:pt x="7377" y="4529"/>
                                </a:lnTo>
                                <a:lnTo>
                                  <a:pt x="7377" y="4439"/>
                                </a:lnTo>
                                <a:close/>
                                <a:moveTo>
                                  <a:pt x="7021" y="4832"/>
                                </a:moveTo>
                                <a:lnTo>
                                  <a:pt x="7021" y="4810"/>
                                </a:lnTo>
                                <a:lnTo>
                                  <a:pt x="7022" y="4789"/>
                                </a:lnTo>
                                <a:lnTo>
                                  <a:pt x="7024" y="4768"/>
                                </a:lnTo>
                                <a:lnTo>
                                  <a:pt x="7028" y="4747"/>
                                </a:lnTo>
                                <a:lnTo>
                                  <a:pt x="7031" y="4727"/>
                                </a:lnTo>
                                <a:lnTo>
                                  <a:pt x="7036" y="4709"/>
                                </a:lnTo>
                                <a:lnTo>
                                  <a:pt x="7042" y="4690"/>
                                </a:lnTo>
                                <a:lnTo>
                                  <a:pt x="7047" y="4671"/>
                                </a:lnTo>
                                <a:lnTo>
                                  <a:pt x="7055" y="4653"/>
                                </a:lnTo>
                                <a:lnTo>
                                  <a:pt x="7063" y="4636"/>
                                </a:lnTo>
                                <a:lnTo>
                                  <a:pt x="7071" y="4619"/>
                                </a:lnTo>
                                <a:lnTo>
                                  <a:pt x="7081" y="4603"/>
                                </a:lnTo>
                                <a:lnTo>
                                  <a:pt x="7091" y="4587"/>
                                </a:lnTo>
                                <a:lnTo>
                                  <a:pt x="7100" y="4572"/>
                                </a:lnTo>
                                <a:lnTo>
                                  <a:pt x="7113" y="4557"/>
                                </a:lnTo>
                                <a:lnTo>
                                  <a:pt x="7125" y="4543"/>
                                </a:lnTo>
                                <a:lnTo>
                                  <a:pt x="7136" y="4531"/>
                                </a:lnTo>
                                <a:lnTo>
                                  <a:pt x="7148" y="4520"/>
                                </a:lnTo>
                                <a:lnTo>
                                  <a:pt x="7161" y="4509"/>
                                </a:lnTo>
                                <a:lnTo>
                                  <a:pt x="7174" y="4499"/>
                                </a:lnTo>
                                <a:lnTo>
                                  <a:pt x="7189" y="4490"/>
                                </a:lnTo>
                                <a:lnTo>
                                  <a:pt x="7203" y="4481"/>
                                </a:lnTo>
                                <a:lnTo>
                                  <a:pt x="7219" y="4474"/>
                                </a:lnTo>
                                <a:lnTo>
                                  <a:pt x="7234" y="4467"/>
                                </a:lnTo>
                                <a:lnTo>
                                  <a:pt x="7251" y="4460"/>
                                </a:lnTo>
                                <a:lnTo>
                                  <a:pt x="7267" y="4455"/>
                                </a:lnTo>
                                <a:lnTo>
                                  <a:pt x="7284" y="4450"/>
                                </a:lnTo>
                                <a:lnTo>
                                  <a:pt x="7301" y="4446"/>
                                </a:lnTo>
                                <a:lnTo>
                                  <a:pt x="7320" y="4444"/>
                                </a:lnTo>
                                <a:lnTo>
                                  <a:pt x="7339" y="4442"/>
                                </a:lnTo>
                                <a:lnTo>
                                  <a:pt x="7358" y="4440"/>
                                </a:lnTo>
                                <a:lnTo>
                                  <a:pt x="7377" y="4439"/>
                                </a:lnTo>
                                <a:lnTo>
                                  <a:pt x="7377" y="4529"/>
                                </a:lnTo>
                                <a:lnTo>
                                  <a:pt x="7352" y="4530"/>
                                </a:lnTo>
                                <a:lnTo>
                                  <a:pt x="7328" y="4533"/>
                                </a:lnTo>
                                <a:lnTo>
                                  <a:pt x="7305" y="4538"/>
                                </a:lnTo>
                                <a:lnTo>
                                  <a:pt x="7283" y="4545"/>
                                </a:lnTo>
                                <a:lnTo>
                                  <a:pt x="7261" y="4554"/>
                                </a:lnTo>
                                <a:lnTo>
                                  <a:pt x="7240" y="4566"/>
                                </a:lnTo>
                                <a:lnTo>
                                  <a:pt x="7219" y="4579"/>
                                </a:lnTo>
                                <a:lnTo>
                                  <a:pt x="7199" y="4595"/>
                                </a:lnTo>
                                <a:lnTo>
                                  <a:pt x="7189" y="4605"/>
                                </a:lnTo>
                                <a:lnTo>
                                  <a:pt x="7181" y="4616"/>
                                </a:lnTo>
                                <a:lnTo>
                                  <a:pt x="7172" y="4627"/>
                                </a:lnTo>
                                <a:lnTo>
                                  <a:pt x="7166" y="4638"/>
                                </a:lnTo>
                                <a:lnTo>
                                  <a:pt x="7159" y="4651"/>
                                </a:lnTo>
                                <a:lnTo>
                                  <a:pt x="7152" y="4663"/>
                                </a:lnTo>
                                <a:lnTo>
                                  <a:pt x="7147" y="4678"/>
                                </a:lnTo>
                                <a:lnTo>
                                  <a:pt x="7142" y="4692"/>
                                </a:lnTo>
                                <a:lnTo>
                                  <a:pt x="7138" y="4706"/>
                                </a:lnTo>
                                <a:lnTo>
                                  <a:pt x="7135" y="4722"/>
                                </a:lnTo>
                                <a:lnTo>
                                  <a:pt x="7131" y="4738"/>
                                </a:lnTo>
                                <a:lnTo>
                                  <a:pt x="7129" y="4756"/>
                                </a:lnTo>
                                <a:lnTo>
                                  <a:pt x="7127" y="4774"/>
                                </a:lnTo>
                                <a:lnTo>
                                  <a:pt x="7126" y="4792"/>
                                </a:lnTo>
                                <a:lnTo>
                                  <a:pt x="7125" y="4812"/>
                                </a:lnTo>
                                <a:lnTo>
                                  <a:pt x="7125" y="4832"/>
                                </a:lnTo>
                                <a:lnTo>
                                  <a:pt x="7126" y="4865"/>
                                </a:lnTo>
                                <a:lnTo>
                                  <a:pt x="7129" y="4896"/>
                                </a:lnTo>
                                <a:lnTo>
                                  <a:pt x="7131" y="4912"/>
                                </a:lnTo>
                                <a:lnTo>
                                  <a:pt x="7134" y="4926"/>
                                </a:lnTo>
                                <a:lnTo>
                                  <a:pt x="7137" y="4940"/>
                                </a:lnTo>
                                <a:lnTo>
                                  <a:pt x="7141" y="4954"/>
                                </a:lnTo>
                                <a:lnTo>
                                  <a:pt x="7146" y="4967"/>
                                </a:lnTo>
                                <a:lnTo>
                                  <a:pt x="7150" y="4980"/>
                                </a:lnTo>
                                <a:lnTo>
                                  <a:pt x="7156" y="4992"/>
                                </a:lnTo>
                                <a:lnTo>
                                  <a:pt x="7162" y="5004"/>
                                </a:lnTo>
                                <a:lnTo>
                                  <a:pt x="7169" y="5015"/>
                                </a:lnTo>
                                <a:lnTo>
                                  <a:pt x="7176" y="5026"/>
                                </a:lnTo>
                                <a:lnTo>
                                  <a:pt x="7183" y="5037"/>
                                </a:lnTo>
                                <a:lnTo>
                                  <a:pt x="7191" y="5047"/>
                                </a:lnTo>
                                <a:lnTo>
                                  <a:pt x="7201" y="5056"/>
                                </a:lnTo>
                                <a:lnTo>
                                  <a:pt x="7211" y="5065"/>
                                </a:lnTo>
                                <a:lnTo>
                                  <a:pt x="7221" y="5074"/>
                                </a:lnTo>
                                <a:lnTo>
                                  <a:pt x="7232" y="5081"/>
                                </a:lnTo>
                                <a:lnTo>
                                  <a:pt x="7243" y="5087"/>
                                </a:lnTo>
                                <a:lnTo>
                                  <a:pt x="7253" y="5094"/>
                                </a:lnTo>
                                <a:lnTo>
                                  <a:pt x="7264" y="5099"/>
                                </a:lnTo>
                                <a:lnTo>
                                  <a:pt x="7276" y="5104"/>
                                </a:lnTo>
                                <a:lnTo>
                                  <a:pt x="7287" y="5108"/>
                                </a:lnTo>
                                <a:lnTo>
                                  <a:pt x="7299" y="5111"/>
                                </a:lnTo>
                                <a:lnTo>
                                  <a:pt x="7311" y="5115"/>
                                </a:lnTo>
                                <a:lnTo>
                                  <a:pt x="7324" y="5117"/>
                                </a:lnTo>
                                <a:lnTo>
                                  <a:pt x="7337" y="5119"/>
                                </a:lnTo>
                                <a:lnTo>
                                  <a:pt x="7350" y="5120"/>
                                </a:lnTo>
                                <a:lnTo>
                                  <a:pt x="7363" y="5121"/>
                                </a:lnTo>
                                <a:lnTo>
                                  <a:pt x="7377" y="5121"/>
                                </a:lnTo>
                                <a:lnTo>
                                  <a:pt x="7377" y="5203"/>
                                </a:lnTo>
                                <a:lnTo>
                                  <a:pt x="7352" y="5202"/>
                                </a:lnTo>
                                <a:lnTo>
                                  <a:pt x="7327" y="5201"/>
                                </a:lnTo>
                                <a:lnTo>
                                  <a:pt x="7303" y="5196"/>
                                </a:lnTo>
                                <a:lnTo>
                                  <a:pt x="7278" y="5192"/>
                                </a:lnTo>
                                <a:lnTo>
                                  <a:pt x="7255" y="5185"/>
                                </a:lnTo>
                                <a:lnTo>
                                  <a:pt x="7233" y="5178"/>
                                </a:lnTo>
                                <a:lnTo>
                                  <a:pt x="7211" y="5169"/>
                                </a:lnTo>
                                <a:lnTo>
                                  <a:pt x="7191" y="5159"/>
                                </a:lnTo>
                                <a:lnTo>
                                  <a:pt x="7170" y="5145"/>
                                </a:lnTo>
                                <a:lnTo>
                                  <a:pt x="7151" y="5129"/>
                                </a:lnTo>
                                <a:lnTo>
                                  <a:pt x="7134" y="5114"/>
                                </a:lnTo>
                                <a:lnTo>
                                  <a:pt x="7117" y="5097"/>
                                </a:lnTo>
                                <a:lnTo>
                                  <a:pt x="7103" y="5078"/>
                                </a:lnTo>
                                <a:lnTo>
                                  <a:pt x="7089" y="5060"/>
                                </a:lnTo>
                                <a:lnTo>
                                  <a:pt x="7077" y="5040"/>
                                </a:lnTo>
                                <a:lnTo>
                                  <a:pt x="7065" y="5018"/>
                                </a:lnTo>
                                <a:lnTo>
                                  <a:pt x="7055" y="4996"/>
                                </a:lnTo>
                                <a:lnTo>
                                  <a:pt x="7045" y="4973"/>
                                </a:lnTo>
                                <a:lnTo>
                                  <a:pt x="7039" y="4950"/>
                                </a:lnTo>
                                <a:lnTo>
                                  <a:pt x="7032" y="4928"/>
                                </a:lnTo>
                                <a:lnTo>
                                  <a:pt x="7026" y="4905"/>
                                </a:lnTo>
                                <a:lnTo>
                                  <a:pt x="7023" y="4881"/>
                                </a:lnTo>
                                <a:lnTo>
                                  <a:pt x="7021" y="4858"/>
                                </a:lnTo>
                                <a:lnTo>
                                  <a:pt x="7021" y="4832"/>
                                </a:lnTo>
                                <a:close/>
                                <a:moveTo>
                                  <a:pt x="6309" y="5195"/>
                                </a:moveTo>
                                <a:lnTo>
                                  <a:pt x="6309" y="4455"/>
                                </a:lnTo>
                                <a:lnTo>
                                  <a:pt x="6405" y="4455"/>
                                </a:lnTo>
                                <a:lnTo>
                                  <a:pt x="6798" y="5033"/>
                                </a:lnTo>
                                <a:lnTo>
                                  <a:pt x="6798" y="4455"/>
                                </a:lnTo>
                                <a:lnTo>
                                  <a:pt x="6887" y="4455"/>
                                </a:lnTo>
                                <a:lnTo>
                                  <a:pt x="6887" y="5195"/>
                                </a:lnTo>
                                <a:lnTo>
                                  <a:pt x="6791" y="5195"/>
                                </a:lnTo>
                                <a:lnTo>
                                  <a:pt x="6398" y="4610"/>
                                </a:lnTo>
                                <a:lnTo>
                                  <a:pt x="6398" y="5195"/>
                                </a:lnTo>
                                <a:lnTo>
                                  <a:pt x="6309" y="5195"/>
                                </a:lnTo>
                                <a:close/>
                                <a:moveTo>
                                  <a:pt x="4127" y="5195"/>
                                </a:moveTo>
                                <a:lnTo>
                                  <a:pt x="4127" y="4455"/>
                                </a:lnTo>
                                <a:lnTo>
                                  <a:pt x="4662" y="4455"/>
                                </a:lnTo>
                                <a:lnTo>
                                  <a:pt x="4662" y="4543"/>
                                </a:lnTo>
                                <a:lnTo>
                                  <a:pt x="4231" y="4543"/>
                                </a:lnTo>
                                <a:lnTo>
                                  <a:pt x="4231" y="4766"/>
                                </a:lnTo>
                                <a:lnTo>
                                  <a:pt x="4640" y="4766"/>
                                </a:lnTo>
                                <a:lnTo>
                                  <a:pt x="4640" y="4854"/>
                                </a:lnTo>
                                <a:lnTo>
                                  <a:pt x="4231" y="4854"/>
                                </a:lnTo>
                                <a:lnTo>
                                  <a:pt x="4231" y="5107"/>
                                </a:lnTo>
                                <a:lnTo>
                                  <a:pt x="4684" y="5107"/>
                                </a:lnTo>
                                <a:lnTo>
                                  <a:pt x="4684" y="5195"/>
                                </a:lnTo>
                                <a:lnTo>
                                  <a:pt x="4127" y="5195"/>
                                </a:lnTo>
                                <a:close/>
                                <a:moveTo>
                                  <a:pt x="8526" y="1015"/>
                                </a:moveTo>
                                <a:lnTo>
                                  <a:pt x="8520" y="1015"/>
                                </a:lnTo>
                                <a:lnTo>
                                  <a:pt x="8512" y="1015"/>
                                </a:lnTo>
                                <a:lnTo>
                                  <a:pt x="8471" y="1015"/>
                                </a:lnTo>
                                <a:lnTo>
                                  <a:pt x="8430" y="1017"/>
                                </a:lnTo>
                                <a:lnTo>
                                  <a:pt x="8389" y="1019"/>
                                </a:lnTo>
                                <a:lnTo>
                                  <a:pt x="8350" y="1023"/>
                                </a:lnTo>
                                <a:lnTo>
                                  <a:pt x="8310" y="1027"/>
                                </a:lnTo>
                                <a:lnTo>
                                  <a:pt x="8270" y="1033"/>
                                </a:lnTo>
                                <a:lnTo>
                                  <a:pt x="8230" y="1039"/>
                                </a:lnTo>
                                <a:lnTo>
                                  <a:pt x="8192" y="1047"/>
                                </a:lnTo>
                                <a:lnTo>
                                  <a:pt x="8153" y="1056"/>
                                </a:lnTo>
                                <a:lnTo>
                                  <a:pt x="8114" y="1065"/>
                                </a:lnTo>
                                <a:lnTo>
                                  <a:pt x="8077" y="1076"/>
                                </a:lnTo>
                                <a:lnTo>
                                  <a:pt x="8039" y="1087"/>
                                </a:lnTo>
                                <a:lnTo>
                                  <a:pt x="8002" y="1099"/>
                                </a:lnTo>
                                <a:lnTo>
                                  <a:pt x="7965" y="1112"/>
                                </a:lnTo>
                                <a:lnTo>
                                  <a:pt x="7929" y="1125"/>
                                </a:lnTo>
                                <a:lnTo>
                                  <a:pt x="7893" y="1141"/>
                                </a:lnTo>
                                <a:lnTo>
                                  <a:pt x="7858" y="1156"/>
                                </a:lnTo>
                                <a:lnTo>
                                  <a:pt x="7823" y="1173"/>
                                </a:lnTo>
                                <a:lnTo>
                                  <a:pt x="7788" y="1190"/>
                                </a:lnTo>
                                <a:lnTo>
                                  <a:pt x="7754" y="1209"/>
                                </a:lnTo>
                                <a:lnTo>
                                  <a:pt x="7721" y="1228"/>
                                </a:lnTo>
                                <a:lnTo>
                                  <a:pt x="7688" y="1248"/>
                                </a:lnTo>
                                <a:lnTo>
                                  <a:pt x="7656" y="1269"/>
                                </a:lnTo>
                                <a:lnTo>
                                  <a:pt x="7624" y="1290"/>
                                </a:lnTo>
                                <a:lnTo>
                                  <a:pt x="7593" y="1312"/>
                                </a:lnTo>
                                <a:lnTo>
                                  <a:pt x="7562" y="1335"/>
                                </a:lnTo>
                                <a:lnTo>
                                  <a:pt x="7532" y="1359"/>
                                </a:lnTo>
                                <a:lnTo>
                                  <a:pt x="7502" y="1384"/>
                                </a:lnTo>
                                <a:lnTo>
                                  <a:pt x="7474" y="1409"/>
                                </a:lnTo>
                                <a:lnTo>
                                  <a:pt x="7446" y="1435"/>
                                </a:lnTo>
                                <a:lnTo>
                                  <a:pt x="7419" y="1462"/>
                                </a:lnTo>
                                <a:lnTo>
                                  <a:pt x="7392" y="1489"/>
                                </a:lnTo>
                                <a:lnTo>
                                  <a:pt x="7859" y="0"/>
                                </a:lnTo>
                                <a:lnTo>
                                  <a:pt x="6776" y="0"/>
                                </a:lnTo>
                                <a:lnTo>
                                  <a:pt x="5522" y="3943"/>
                                </a:lnTo>
                                <a:lnTo>
                                  <a:pt x="6606" y="3943"/>
                                </a:lnTo>
                                <a:lnTo>
                                  <a:pt x="7095" y="2393"/>
                                </a:lnTo>
                                <a:lnTo>
                                  <a:pt x="7099" y="2388"/>
                                </a:lnTo>
                                <a:lnTo>
                                  <a:pt x="7102" y="2383"/>
                                </a:lnTo>
                                <a:lnTo>
                                  <a:pt x="7103" y="2380"/>
                                </a:lnTo>
                                <a:lnTo>
                                  <a:pt x="7103" y="2379"/>
                                </a:lnTo>
                                <a:lnTo>
                                  <a:pt x="7125" y="2305"/>
                                </a:lnTo>
                                <a:lnTo>
                                  <a:pt x="7135" y="2281"/>
                                </a:lnTo>
                                <a:lnTo>
                                  <a:pt x="7146" y="2256"/>
                                </a:lnTo>
                                <a:lnTo>
                                  <a:pt x="7158" y="2233"/>
                                </a:lnTo>
                                <a:lnTo>
                                  <a:pt x="7170" y="2211"/>
                                </a:lnTo>
                                <a:lnTo>
                                  <a:pt x="7183" y="2188"/>
                                </a:lnTo>
                                <a:lnTo>
                                  <a:pt x="7198" y="2166"/>
                                </a:lnTo>
                                <a:lnTo>
                                  <a:pt x="7212" y="2145"/>
                                </a:lnTo>
                                <a:lnTo>
                                  <a:pt x="7227" y="2124"/>
                                </a:lnTo>
                                <a:lnTo>
                                  <a:pt x="7244" y="2104"/>
                                </a:lnTo>
                                <a:lnTo>
                                  <a:pt x="7261" y="2084"/>
                                </a:lnTo>
                                <a:lnTo>
                                  <a:pt x="7278" y="2066"/>
                                </a:lnTo>
                                <a:lnTo>
                                  <a:pt x="7296" y="2047"/>
                                </a:lnTo>
                                <a:lnTo>
                                  <a:pt x="7315" y="2029"/>
                                </a:lnTo>
                                <a:lnTo>
                                  <a:pt x="7335" y="2011"/>
                                </a:lnTo>
                                <a:lnTo>
                                  <a:pt x="7354" y="1995"/>
                                </a:lnTo>
                                <a:lnTo>
                                  <a:pt x="7375" y="1979"/>
                                </a:lnTo>
                                <a:lnTo>
                                  <a:pt x="7396" y="1964"/>
                                </a:lnTo>
                                <a:lnTo>
                                  <a:pt x="7417" y="1950"/>
                                </a:lnTo>
                                <a:lnTo>
                                  <a:pt x="7440" y="1936"/>
                                </a:lnTo>
                                <a:lnTo>
                                  <a:pt x="7463" y="1923"/>
                                </a:lnTo>
                                <a:lnTo>
                                  <a:pt x="7486" y="1911"/>
                                </a:lnTo>
                                <a:lnTo>
                                  <a:pt x="7510" y="1900"/>
                                </a:lnTo>
                                <a:lnTo>
                                  <a:pt x="7533" y="1890"/>
                                </a:lnTo>
                                <a:lnTo>
                                  <a:pt x="7559" y="1880"/>
                                </a:lnTo>
                                <a:lnTo>
                                  <a:pt x="7583" y="1871"/>
                                </a:lnTo>
                                <a:lnTo>
                                  <a:pt x="7610" y="1864"/>
                                </a:lnTo>
                                <a:lnTo>
                                  <a:pt x="7635" y="1857"/>
                                </a:lnTo>
                                <a:lnTo>
                                  <a:pt x="7661" y="1851"/>
                                </a:lnTo>
                                <a:lnTo>
                                  <a:pt x="7688" y="1846"/>
                                </a:lnTo>
                                <a:lnTo>
                                  <a:pt x="7714" y="1843"/>
                                </a:lnTo>
                                <a:lnTo>
                                  <a:pt x="7742" y="1839"/>
                                </a:lnTo>
                                <a:lnTo>
                                  <a:pt x="7770" y="1837"/>
                                </a:lnTo>
                                <a:lnTo>
                                  <a:pt x="7782" y="1839"/>
                                </a:lnTo>
                                <a:lnTo>
                                  <a:pt x="7795" y="1842"/>
                                </a:lnTo>
                                <a:lnTo>
                                  <a:pt x="7807" y="1844"/>
                                </a:lnTo>
                                <a:lnTo>
                                  <a:pt x="7818" y="1847"/>
                                </a:lnTo>
                                <a:lnTo>
                                  <a:pt x="7843" y="1856"/>
                                </a:lnTo>
                                <a:lnTo>
                                  <a:pt x="7865" y="1866"/>
                                </a:lnTo>
                                <a:lnTo>
                                  <a:pt x="7886" y="1878"/>
                                </a:lnTo>
                                <a:lnTo>
                                  <a:pt x="7906" y="1891"/>
                                </a:lnTo>
                                <a:lnTo>
                                  <a:pt x="7925" y="1907"/>
                                </a:lnTo>
                                <a:lnTo>
                                  <a:pt x="7942" y="1923"/>
                                </a:lnTo>
                                <a:lnTo>
                                  <a:pt x="7959" y="1941"/>
                                </a:lnTo>
                                <a:lnTo>
                                  <a:pt x="7973" y="1961"/>
                                </a:lnTo>
                                <a:lnTo>
                                  <a:pt x="7978" y="1971"/>
                                </a:lnTo>
                                <a:lnTo>
                                  <a:pt x="7985" y="1981"/>
                                </a:lnTo>
                                <a:lnTo>
                                  <a:pt x="7991" y="1992"/>
                                </a:lnTo>
                                <a:lnTo>
                                  <a:pt x="7995" y="2003"/>
                                </a:lnTo>
                                <a:lnTo>
                                  <a:pt x="7999" y="2014"/>
                                </a:lnTo>
                                <a:lnTo>
                                  <a:pt x="8004" y="2025"/>
                                </a:lnTo>
                                <a:lnTo>
                                  <a:pt x="8007" y="2037"/>
                                </a:lnTo>
                                <a:lnTo>
                                  <a:pt x="8009" y="2048"/>
                                </a:lnTo>
                                <a:lnTo>
                                  <a:pt x="8012" y="2060"/>
                                </a:lnTo>
                                <a:lnTo>
                                  <a:pt x="8014" y="2072"/>
                                </a:lnTo>
                                <a:lnTo>
                                  <a:pt x="8015" y="2084"/>
                                </a:lnTo>
                                <a:lnTo>
                                  <a:pt x="8015" y="2096"/>
                                </a:lnTo>
                                <a:lnTo>
                                  <a:pt x="8014" y="2120"/>
                                </a:lnTo>
                                <a:lnTo>
                                  <a:pt x="8010" y="2142"/>
                                </a:lnTo>
                                <a:lnTo>
                                  <a:pt x="8005" y="2164"/>
                                </a:lnTo>
                                <a:lnTo>
                                  <a:pt x="7999" y="2186"/>
                                </a:lnTo>
                                <a:lnTo>
                                  <a:pt x="7428" y="3943"/>
                                </a:lnTo>
                                <a:lnTo>
                                  <a:pt x="8520" y="3943"/>
                                </a:lnTo>
                                <a:lnTo>
                                  <a:pt x="9165" y="1941"/>
                                </a:lnTo>
                                <a:lnTo>
                                  <a:pt x="9170" y="1928"/>
                                </a:lnTo>
                                <a:lnTo>
                                  <a:pt x="9174" y="1912"/>
                                </a:lnTo>
                                <a:lnTo>
                                  <a:pt x="9179" y="1897"/>
                                </a:lnTo>
                                <a:lnTo>
                                  <a:pt x="9182" y="1881"/>
                                </a:lnTo>
                                <a:lnTo>
                                  <a:pt x="9189" y="1848"/>
                                </a:lnTo>
                                <a:lnTo>
                                  <a:pt x="9194" y="1815"/>
                                </a:lnTo>
                                <a:lnTo>
                                  <a:pt x="9200" y="1796"/>
                                </a:lnTo>
                                <a:lnTo>
                                  <a:pt x="9204" y="1776"/>
                                </a:lnTo>
                                <a:lnTo>
                                  <a:pt x="9208" y="1757"/>
                                </a:lnTo>
                                <a:lnTo>
                                  <a:pt x="9211" y="1737"/>
                                </a:lnTo>
                                <a:lnTo>
                                  <a:pt x="9213" y="1716"/>
                                </a:lnTo>
                                <a:lnTo>
                                  <a:pt x="9215" y="1696"/>
                                </a:lnTo>
                                <a:lnTo>
                                  <a:pt x="9216" y="1674"/>
                                </a:lnTo>
                                <a:lnTo>
                                  <a:pt x="9216" y="1653"/>
                                </a:lnTo>
                                <a:lnTo>
                                  <a:pt x="9215" y="1621"/>
                                </a:lnTo>
                                <a:lnTo>
                                  <a:pt x="9213" y="1589"/>
                                </a:lnTo>
                                <a:lnTo>
                                  <a:pt x="9210" y="1558"/>
                                </a:lnTo>
                                <a:lnTo>
                                  <a:pt x="9204" y="1528"/>
                                </a:lnTo>
                                <a:lnTo>
                                  <a:pt x="9198" y="1498"/>
                                </a:lnTo>
                                <a:lnTo>
                                  <a:pt x="9189" y="1469"/>
                                </a:lnTo>
                                <a:lnTo>
                                  <a:pt x="9179" y="1440"/>
                                </a:lnTo>
                                <a:lnTo>
                                  <a:pt x="9168" y="1412"/>
                                </a:lnTo>
                                <a:lnTo>
                                  <a:pt x="9156" y="1385"/>
                                </a:lnTo>
                                <a:lnTo>
                                  <a:pt x="9142" y="1358"/>
                                </a:lnTo>
                                <a:lnTo>
                                  <a:pt x="9128" y="1332"/>
                                </a:lnTo>
                                <a:lnTo>
                                  <a:pt x="9112" y="1307"/>
                                </a:lnTo>
                                <a:lnTo>
                                  <a:pt x="9095" y="1283"/>
                                </a:lnTo>
                                <a:lnTo>
                                  <a:pt x="9077" y="1259"/>
                                </a:lnTo>
                                <a:lnTo>
                                  <a:pt x="9057" y="1237"/>
                                </a:lnTo>
                                <a:lnTo>
                                  <a:pt x="9038" y="1215"/>
                                </a:lnTo>
                                <a:lnTo>
                                  <a:pt x="9017" y="1194"/>
                                </a:lnTo>
                                <a:lnTo>
                                  <a:pt x="8994" y="1175"/>
                                </a:lnTo>
                                <a:lnTo>
                                  <a:pt x="8971" y="1156"/>
                                </a:lnTo>
                                <a:lnTo>
                                  <a:pt x="8947" y="1139"/>
                                </a:lnTo>
                                <a:lnTo>
                                  <a:pt x="8923" y="1122"/>
                                </a:lnTo>
                                <a:lnTo>
                                  <a:pt x="8897" y="1107"/>
                                </a:lnTo>
                                <a:lnTo>
                                  <a:pt x="8871" y="1092"/>
                                </a:lnTo>
                                <a:lnTo>
                                  <a:pt x="8844" y="1079"/>
                                </a:lnTo>
                                <a:lnTo>
                                  <a:pt x="8817" y="1067"/>
                                </a:lnTo>
                                <a:lnTo>
                                  <a:pt x="8788" y="1057"/>
                                </a:lnTo>
                                <a:lnTo>
                                  <a:pt x="8759" y="1047"/>
                                </a:lnTo>
                                <a:lnTo>
                                  <a:pt x="8731" y="1039"/>
                                </a:lnTo>
                                <a:lnTo>
                                  <a:pt x="8701" y="1033"/>
                                </a:lnTo>
                                <a:lnTo>
                                  <a:pt x="8670" y="1028"/>
                                </a:lnTo>
                                <a:lnTo>
                                  <a:pt x="8639" y="1024"/>
                                </a:lnTo>
                                <a:lnTo>
                                  <a:pt x="8608" y="1022"/>
                                </a:lnTo>
                                <a:lnTo>
                                  <a:pt x="8591" y="1022"/>
                                </a:lnTo>
                                <a:lnTo>
                                  <a:pt x="8576" y="1022"/>
                                </a:lnTo>
                                <a:lnTo>
                                  <a:pt x="8568" y="1020"/>
                                </a:lnTo>
                                <a:lnTo>
                                  <a:pt x="8562" y="1019"/>
                                </a:lnTo>
                                <a:lnTo>
                                  <a:pt x="8555" y="1017"/>
                                </a:lnTo>
                                <a:lnTo>
                                  <a:pt x="8548" y="1015"/>
                                </a:lnTo>
                                <a:lnTo>
                                  <a:pt x="8537" y="1015"/>
                                </a:lnTo>
                                <a:lnTo>
                                  <a:pt x="8526" y="1015"/>
                                </a:lnTo>
                                <a:close/>
                                <a:moveTo>
                                  <a:pt x="15062" y="2542"/>
                                </a:moveTo>
                                <a:lnTo>
                                  <a:pt x="15000" y="2561"/>
                                </a:lnTo>
                                <a:lnTo>
                                  <a:pt x="14938" y="2580"/>
                                </a:lnTo>
                                <a:lnTo>
                                  <a:pt x="14875" y="2597"/>
                                </a:lnTo>
                                <a:lnTo>
                                  <a:pt x="14811" y="2614"/>
                                </a:lnTo>
                                <a:lnTo>
                                  <a:pt x="14747" y="2631"/>
                                </a:lnTo>
                                <a:lnTo>
                                  <a:pt x="14682" y="2646"/>
                                </a:lnTo>
                                <a:lnTo>
                                  <a:pt x="14617" y="2661"/>
                                </a:lnTo>
                                <a:lnTo>
                                  <a:pt x="14551" y="2675"/>
                                </a:lnTo>
                                <a:lnTo>
                                  <a:pt x="14533" y="2681"/>
                                </a:lnTo>
                                <a:lnTo>
                                  <a:pt x="14516" y="2687"/>
                                </a:lnTo>
                                <a:lnTo>
                                  <a:pt x="14500" y="2692"/>
                                </a:lnTo>
                                <a:lnTo>
                                  <a:pt x="14483" y="2698"/>
                                </a:lnTo>
                                <a:lnTo>
                                  <a:pt x="14483" y="2201"/>
                                </a:lnTo>
                                <a:lnTo>
                                  <a:pt x="14537" y="2190"/>
                                </a:lnTo>
                                <a:lnTo>
                                  <a:pt x="14588" y="2179"/>
                                </a:lnTo>
                                <a:lnTo>
                                  <a:pt x="14635" y="2168"/>
                                </a:lnTo>
                                <a:lnTo>
                                  <a:pt x="14678" y="2158"/>
                                </a:lnTo>
                                <a:lnTo>
                                  <a:pt x="14718" y="2148"/>
                                </a:lnTo>
                                <a:lnTo>
                                  <a:pt x="14755" y="2141"/>
                                </a:lnTo>
                                <a:lnTo>
                                  <a:pt x="14788" y="2133"/>
                                </a:lnTo>
                                <a:lnTo>
                                  <a:pt x="14817" y="2126"/>
                                </a:lnTo>
                                <a:lnTo>
                                  <a:pt x="14864" y="2115"/>
                                </a:lnTo>
                                <a:lnTo>
                                  <a:pt x="14912" y="2103"/>
                                </a:lnTo>
                                <a:lnTo>
                                  <a:pt x="14960" y="2090"/>
                                </a:lnTo>
                                <a:lnTo>
                                  <a:pt x="15009" y="2075"/>
                                </a:lnTo>
                                <a:lnTo>
                                  <a:pt x="15059" y="2060"/>
                                </a:lnTo>
                                <a:lnTo>
                                  <a:pt x="15110" y="2045"/>
                                </a:lnTo>
                                <a:lnTo>
                                  <a:pt x="15164" y="2027"/>
                                </a:lnTo>
                                <a:lnTo>
                                  <a:pt x="15218" y="2008"/>
                                </a:lnTo>
                                <a:lnTo>
                                  <a:pt x="15225" y="1994"/>
                                </a:lnTo>
                                <a:lnTo>
                                  <a:pt x="15233" y="1979"/>
                                </a:lnTo>
                                <a:lnTo>
                                  <a:pt x="15240" y="1964"/>
                                </a:lnTo>
                                <a:lnTo>
                                  <a:pt x="15245" y="1949"/>
                                </a:lnTo>
                                <a:lnTo>
                                  <a:pt x="15251" y="1933"/>
                                </a:lnTo>
                                <a:lnTo>
                                  <a:pt x="15255" y="1917"/>
                                </a:lnTo>
                                <a:lnTo>
                                  <a:pt x="15260" y="1900"/>
                                </a:lnTo>
                                <a:lnTo>
                                  <a:pt x="15262" y="1883"/>
                                </a:lnTo>
                                <a:lnTo>
                                  <a:pt x="15265" y="1867"/>
                                </a:lnTo>
                                <a:lnTo>
                                  <a:pt x="15266" y="1850"/>
                                </a:lnTo>
                                <a:lnTo>
                                  <a:pt x="15267" y="1834"/>
                                </a:lnTo>
                                <a:lnTo>
                                  <a:pt x="15267" y="1816"/>
                                </a:lnTo>
                                <a:lnTo>
                                  <a:pt x="15267" y="1800"/>
                                </a:lnTo>
                                <a:lnTo>
                                  <a:pt x="15266" y="1782"/>
                                </a:lnTo>
                                <a:lnTo>
                                  <a:pt x="15265" y="1765"/>
                                </a:lnTo>
                                <a:lnTo>
                                  <a:pt x="15262" y="1749"/>
                                </a:lnTo>
                                <a:lnTo>
                                  <a:pt x="15245" y="1739"/>
                                </a:lnTo>
                                <a:lnTo>
                                  <a:pt x="15228" y="1730"/>
                                </a:lnTo>
                                <a:lnTo>
                                  <a:pt x="15210" y="1721"/>
                                </a:lnTo>
                                <a:lnTo>
                                  <a:pt x="15192" y="1714"/>
                                </a:lnTo>
                                <a:lnTo>
                                  <a:pt x="15156" y="1699"/>
                                </a:lnTo>
                                <a:lnTo>
                                  <a:pt x="15118" y="1687"/>
                                </a:lnTo>
                                <a:lnTo>
                                  <a:pt x="15082" y="1676"/>
                                </a:lnTo>
                                <a:lnTo>
                                  <a:pt x="15046" y="1666"/>
                                </a:lnTo>
                                <a:lnTo>
                                  <a:pt x="15012" y="1658"/>
                                </a:lnTo>
                                <a:lnTo>
                                  <a:pt x="14980" y="1653"/>
                                </a:lnTo>
                                <a:lnTo>
                                  <a:pt x="14951" y="1651"/>
                                </a:lnTo>
                                <a:lnTo>
                                  <a:pt x="14922" y="1650"/>
                                </a:lnTo>
                                <a:lnTo>
                                  <a:pt x="14893" y="1650"/>
                                </a:lnTo>
                                <a:lnTo>
                                  <a:pt x="14864" y="1651"/>
                                </a:lnTo>
                                <a:lnTo>
                                  <a:pt x="14836" y="1653"/>
                                </a:lnTo>
                                <a:lnTo>
                                  <a:pt x="14807" y="1656"/>
                                </a:lnTo>
                                <a:lnTo>
                                  <a:pt x="14779" y="1661"/>
                                </a:lnTo>
                                <a:lnTo>
                                  <a:pt x="14752" y="1666"/>
                                </a:lnTo>
                                <a:lnTo>
                                  <a:pt x="14724" y="1673"/>
                                </a:lnTo>
                                <a:lnTo>
                                  <a:pt x="14697" y="1679"/>
                                </a:lnTo>
                                <a:lnTo>
                                  <a:pt x="14671" y="1688"/>
                                </a:lnTo>
                                <a:lnTo>
                                  <a:pt x="14646" y="1697"/>
                                </a:lnTo>
                                <a:lnTo>
                                  <a:pt x="14620" y="1707"/>
                                </a:lnTo>
                                <a:lnTo>
                                  <a:pt x="14596" y="1718"/>
                                </a:lnTo>
                                <a:lnTo>
                                  <a:pt x="14573" y="1729"/>
                                </a:lnTo>
                                <a:lnTo>
                                  <a:pt x="14551" y="1741"/>
                                </a:lnTo>
                                <a:lnTo>
                                  <a:pt x="14533" y="1752"/>
                                </a:lnTo>
                                <a:lnTo>
                                  <a:pt x="14516" y="1763"/>
                                </a:lnTo>
                                <a:lnTo>
                                  <a:pt x="14500" y="1774"/>
                                </a:lnTo>
                                <a:lnTo>
                                  <a:pt x="14483" y="1785"/>
                                </a:lnTo>
                                <a:lnTo>
                                  <a:pt x="14483" y="1037"/>
                                </a:lnTo>
                                <a:lnTo>
                                  <a:pt x="14553" y="1028"/>
                                </a:lnTo>
                                <a:lnTo>
                                  <a:pt x="14620" y="1020"/>
                                </a:lnTo>
                                <a:lnTo>
                                  <a:pt x="14688" y="1013"/>
                                </a:lnTo>
                                <a:lnTo>
                                  <a:pt x="14755" y="1006"/>
                                </a:lnTo>
                                <a:lnTo>
                                  <a:pt x="14822" y="1001"/>
                                </a:lnTo>
                                <a:lnTo>
                                  <a:pt x="14891" y="996"/>
                                </a:lnTo>
                                <a:lnTo>
                                  <a:pt x="14961" y="994"/>
                                </a:lnTo>
                                <a:lnTo>
                                  <a:pt x="15032" y="993"/>
                                </a:lnTo>
                                <a:lnTo>
                                  <a:pt x="15131" y="994"/>
                                </a:lnTo>
                                <a:lnTo>
                                  <a:pt x="15229" y="996"/>
                                </a:lnTo>
                                <a:lnTo>
                                  <a:pt x="15324" y="1001"/>
                                </a:lnTo>
                                <a:lnTo>
                                  <a:pt x="15414" y="1007"/>
                                </a:lnTo>
                                <a:lnTo>
                                  <a:pt x="15501" y="1015"/>
                                </a:lnTo>
                                <a:lnTo>
                                  <a:pt x="15583" y="1024"/>
                                </a:lnTo>
                                <a:lnTo>
                                  <a:pt x="15659" y="1034"/>
                                </a:lnTo>
                                <a:lnTo>
                                  <a:pt x="15730" y="1045"/>
                                </a:lnTo>
                                <a:lnTo>
                                  <a:pt x="15764" y="1049"/>
                                </a:lnTo>
                                <a:lnTo>
                                  <a:pt x="15799" y="1056"/>
                                </a:lnTo>
                                <a:lnTo>
                                  <a:pt x="15832" y="1064"/>
                                </a:lnTo>
                                <a:lnTo>
                                  <a:pt x="15864" y="1073"/>
                                </a:lnTo>
                                <a:lnTo>
                                  <a:pt x="15896" y="1084"/>
                                </a:lnTo>
                                <a:lnTo>
                                  <a:pt x="15927" y="1097"/>
                                </a:lnTo>
                                <a:lnTo>
                                  <a:pt x="15958" y="1110"/>
                                </a:lnTo>
                                <a:lnTo>
                                  <a:pt x="15987" y="1124"/>
                                </a:lnTo>
                                <a:lnTo>
                                  <a:pt x="16016" y="1141"/>
                                </a:lnTo>
                                <a:lnTo>
                                  <a:pt x="16044" y="1158"/>
                                </a:lnTo>
                                <a:lnTo>
                                  <a:pt x="16070" y="1177"/>
                                </a:lnTo>
                                <a:lnTo>
                                  <a:pt x="16097" y="1197"/>
                                </a:lnTo>
                                <a:lnTo>
                                  <a:pt x="16122" y="1218"/>
                                </a:lnTo>
                                <a:lnTo>
                                  <a:pt x="16146" y="1240"/>
                                </a:lnTo>
                                <a:lnTo>
                                  <a:pt x="16170" y="1263"/>
                                </a:lnTo>
                                <a:lnTo>
                                  <a:pt x="16192" y="1288"/>
                                </a:lnTo>
                                <a:lnTo>
                                  <a:pt x="16213" y="1312"/>
                                </a:lnTo>
                                <a:lnTo>
                                  <a:pt x="16233" y="1338"/>
                                </a:lnTo>
                                <a:lnTo>
                                  <a:pt x="16251" y="1366"/>
                                </a:lnTo>
                                <a:lnTo>
                                  <a:pt x="16269" y="1393"/>
                                </a:lnTo>
                                <a:lnTo>
                                  <a:pt x="16284" y="1422"/>
                                </a:lnTo>
                                <a:lnTo>
                                  <a:pt x="16300" y="1452"/>
                                </a:lnTo>
                                <a:lnTo>
                                  <a:pt x="16314" y="1482"/>
                                </a:lnTo>
                                <a:lnTo>
                                  <a:pt x="16326" y="1514"/>
                                </a:lnTo>
                                <a:lnTo>
                                  <a:pt x="16337" y="1546"/>
                                </a:lnTo>
                                <a:lnTo>
                                  <a:pt x="16347" y="1578"/>
                                </a:lnTo>
                                <a:lnTo>
                                  <a:pt x="16355" y="1611"/>
                                </a:lnTo>
                                <a:lnTo>
                                  <a:pt x="16363" y="1645"/>
                                </a:lnTo>
                                <a:lnTo>
                                  <a:pt x="16368" y="1679"/>
                                </a:lnTo>
                                <a:lnTo>
                                  <a:pt x="16372" y="1715"/>
                                </a:lnTo>
                                <a:lnTo>
                                  <a:pt x="16374" y="1750"/>
                                </a:lnTo>
                                <a:lnTo>
                                  <a:pt x="16375" y="1785"/>
                                </a:lnTo>
                                <a:lnTo>
                                  <a:pt x="16375" y="1816"/>
                                </a:lnTo>
                                <a:lnTo>
                                  <a:pt x="16374" y="1845"/>
                                </a:lnTo>
                                <a:lnTo>
                                  <a:pt x="16372" y="1872"/>
                                </a:lnTo>
                                <a:lnTo>
                                  <a:pt x="16368" y="1900"/>
                                </a:lnTo>
                                <a:lnTo>
                                  <a:pt x="16364" y="1926"/>
                                </a:lnTo>
                                <a:lnTo>
                                  <a:pt x="16360" y="1953"/>
                                </a:lnTo>
                                <a:lnTo>
                                  <a:pt x="16353" y="1981"/>
                                </a:lnTo>
                                <a:lnTo>
                                  <a:pt x="16345" y="2008"/>
                                </a:lnTo>
                                <a:lnTo>
                                  <a:pt x="16328" y="2067"/>
                                </a:lnTo>
                                <a:lnTo>
                                  <a:pt x="16309" y="2131"/>
                                </a:lnTo>
                                <a:lnTo>
                                  <a:pt x="16289" y="2198"/>
                                </a:lnTo>
                                <a:lnTo>
                                  <a:pt x="16267" y="2271"/>
                                </a:lnTo>
                                <a:lnTo>
                                  <a:pt x="16242" y="2349"/>
                                </a:lnTo>
                                <a:lnTo>
                                  <a:pt x="16217" y="2432"/>
                                </a:lnTo>
                                <a:lnTo>
                                  <a:pt x="16188" y="2521"/>
                                </a:lnTo>
                                <a:lnTo>
                                  <a:pt x="16159" y="2616"/>
                                </a:lnTo>
                                <a:lnTo>
                                  <a:pt x="16127" y="2717"/>
                                </a:lnTo>
                                <a:lnTo>
                                  <a:pt x="16092" y="2825"/>
                                </a:lnTo>
                                <a:lnTo>
                                  <a:pt x="16056" y="2940"/>
                                </a:lnTo>
                                <a:lnTo>
                                  <a:pt x="16017" y="3061"/>
                                </a:lnTo>
                                <a:lnTo>
                                  <a:pt x="15975" y="3190"/>
                                </a:lnTo>
                                <a:lnTo>
                                  <a:pt x="15931" y="3327"/>
                                </a:lnTo>
                                <a:lnTo>
                                  <a:pt x="15884" y="3471"/>
                                </a:lnTo>
                                <a:lnTo>
                                  <a:pt x="15834" y="3624"/>
                                </a:lnTo>
                                <a:lnTo>
                                  <a:pt x="15831" y="3636"/>
                                </a:lnTo>
                                <a:lnTo>
                                  <a:pt x="15829" y="3647"/>
                                </a:lnTo>
                                <a:lnTo>
                                  <a:pt x="15828" y="3660"/>
                                </a:lnTo>
                                <a:lnTo>
                                  <a:pt x="15827" y="3672"/>
                                </a:lnTo>
                                <a:lnTo>
                                  <a:pt x="15826" y="3697"/>
                                </a:lnTo>
                                <a:lnTo>
                                  <a:pt x="15826" y="3721"/>
                                </a:lnTo>
                                <a:lnTo>
                                  <a:pt x="15826" y="3740"/>
                                </a:lnTo>
                                <a:lnTo>
                                  <a:pt x="15827" y="3760"/>
                                </a:lnTo>
                                <a:lnTo>
                                  <a:pt x="15829" y="3778"/>
                                </a:lnTo>
                                <a:lnTo>
                                  <a:pt x="15833" y="3797"/>
                                </a:lnTo>
                                <a:lnTo>
                                  <a:pt x="15836" y="3816"/>
                                </a:lnTo>
                                <a:lnTo>
                                  <a:pt x="15842" y="3835"/>
                                </a:lnTo>
                                <a:lnTo>
                                  <a:pt x="15848" y="3852"/>
                                </a:lnTo>
                                <a:lnTo>
                                  <a:pt x="15856" y="3869"/>
                                </a:lnTo>
                                <a:lnTo>
                                  <a:pt x="15759" y="3869"/>
                                </a:lnTo>
                                <a:lnTo>
                                  <a:pt x="15537" y="3869"/>
                                </a:lnTo>
                                <a:lnTo>
                                  <a:pt x="15002" y="3869"/>
                                </a:lnTo>
                                <a:lnTo>
                                  <a:pt x="14810" y="3869"/>
                                </a:lnTo>
                                <a:lnTo>
                                  <a:pt x="14810" y="3862"/>
                                </a:lnTo>
                                <a:lnTo>
                                  <a:pt x="14810" y="3861"/>
                                </a:lnTo>
                                <a:lnTo>
                                  <a:pt x="14797" y="3839"/>
                                </a:lnTo>
                                <a:lnTo>
                                  <a:pt x="14786" y="3816"/>
                                </a:lnTo>
                                <a:lnTo>
                                  <a:pt x="14777" y="3792"/>
                                </a:lnTo>
                                <a:lnTo>
                                  <a:pt x="14770" y="3767"/>
                                </a:lnTo>
                                <a:lnTo>
                                  <a:pt x="14765" y="3742"/>
                                </a:lnTo>
                                <a:lnTo>
                                  <a:pt x="14760" y="3715"/>
                                </a:lnTo>
                                <a:lnTo>
                                  <a:pt x="14758" y="3689"/>
                                </a:lnTo>
                                <a:lnTo>
                                  <a:pt x="14758" y="3661"/>
                                </a:lnTo>
                                <a:lnTo>
                                  <a:pt x="14758" y="3645"/>
                                </a:lnTo>
                                <a:lnTo>
                                  <a:pt x="14759" y="3629"/>
                                </a:lnTo>
                                <a:lnTo>
                                  <a:pt x="14760" y="3614"/>
                                </a:lnTo>
                                <a:lnTo>
                                  <a:pt x="14764" y="3598"/>
                                </a:lnTo>
                                <a:lnTo>
                                  <a:pt x="14767" y="3583"/>
                                </a:lnTo>
                                <a:lnTo>
                                  <a:pt x="14770" y="3568"/>
                                </a:lnTo>
                                <a:lnTo>
                                  <a:pt x="14775" y="3551"/>
                                </a:lnTo>
                                <a:lnTo>
                                  <a:pt x="14780" y="3536"/>
                                </a:lnTo>
                                <a:lnTo>
                                  <a:pt x="14742" y="3564"/>
                                </a:lnTo>
                                <a:lnTo>
                                  <a:pt x="14703" y="3593"/>
                                </a:lnTo>
                                <a:lnTo>
                                  <a:pt x="14665" y="3618"/>
                                </a:lnTo>
                                <a:lnTo>
                                  <a:pt x="14629" y="3643"/>
                                </a:lnTo>
                                <a:lnTo>
                                  <a:pt x="14593" y="3666"/>
                                </a:lnTo>
                                <a:lnTo>
                                  <a:pt x="14556" y="3688"/>
                                </a:lnTo>
                                <a:lnTo>
                                  <a:pt x="14520" y="3708"/>
                                </a:lnTo>
                                <a:lnTo>
                                  <a:pt x="14483" y="3728"/>
                                </a:lnTo>
                                <a:lnTo>
                                  <a:pt x="14483" y="3276"/>
                                </a:lnTo>
                                <a:lnTo>
                                  <a:pt x="14500" y="3270"/>
                                </a:lnTo>
                                <a:lnTo>
                                  <a:pt x="14516" y="3264"/>
                                </a:lnTo>
                                <a:lnTo>
                                  <a:pt x="14533" y="3256"/>
                                </a:lnTo>
                                <a:lnTo>
                                  <a:pt x="14551" y="3246"/>
                                </a:lnTo>
                                <a:lnTo>
                                  <a:pt x="14574" y="3234"/>
                                </a:lnTo>
                                <a:lnTo>
                                  <a:pt x="14596" y="3223"/>
                                </a:lnTo>
                                <a:lnTo>
                                  <a:pt x="14617" y="3211"/>
                                </a:lnTo>
                                <a:lnTo>
                                  <a:pt x="14638" y="3199"/>
                                </a:lnTo>
                                <a:lnTo>
                                  <a:pt x="14658" y="3187"/>
                                </a:lnTo>
                                <a:lnTo>
                                  <a:pt x="14678" y="3174"/>
                                </a:lnTo>
                                <a:lnTo>
                                  <a:pt x="14695" y="3160"/>
                                </a:lnTo>
                                <a:lnTo>
                                  <a:pt x="14713" y="3147"/>
                                </a:lnTo>
                                <a:lnTo>
                                  <a:pt x="14731" y="3133"/>
                                </a:lnTo>
                                <a:lnTo>
                                  <a:pt x="14747" y="3119"/>
                                </a:lnTo>
                                <a:lnTo>
                                  <a:pt x="14763" y="3105"/>
                                </a:lnTo>
                                <a:lnTo>
                                  <a:pt x="14777" y="3091"/>
                                </a:lnTo>
                                <a:lnTo>
                                  <a:pt x="14792" y="3076"/>
                                </a:lnTo>
                                <a:lnTo>
                                  <a:pt x="14806" y="3061"/>
                                </a:lnTo>
                                <a:lnTo>
                                  <a:pt x="14819" y="3047"/>
                                </a:lnTo>
                                <a:lnTo>
                                  <a:pt x="14832" y="3031"/>
                                </a:lnTo>
                                <a:lnTo>
                                  <a:pt x="14845" y="3016"/>
                                </a:lnTo>
                                <a:lnTo>
                                  <a:pt x="14859" y="2999"/>
                                </a:lnTo>
                                <a:lnTo>
                                  <a:pt x="14872" y="2983"/>
                                </a:lnTo>
                                <a:lnTo>
                                  <a:pt x="14885" y="2965"/>
                                </a:lnTo>
                                <a:lnTo>
                                  <a:pt x="14897" y="2946"/>
                                </a:lnTo>
                                <a:lnTo>
                                  <a:pt x="14909" y="2927"/>
                                </a:lnTo>
                                <a:lnTo>
                                  <a:pt x="14921" y="2909"/>
                                </a:lnTo>
                                <a:lnTo>
                                  <a:pt x="14933" y="2889"/>
                                </a:lnTo>
                                <a:lnTo>
                                  <a:pt x="14954" y="2847"/>
                                </a:lnTo>
                                <a:lnTo>
                                  <a:pt x="14974" y="2804"/>
                                </a:lnTo>
                                <a:lnTo>
                                  <a:pt x="14992" y="2759"/>
                                </a:lnTo>
                                <a:lnTo>
                                  <a:pt x="15010" y="2712"/>
                                </a:lnTo>
                                <a:lnTo>
                                  <a:pt x="15062" y="2542"/>
                                </a:lnTo>
                                <a:close/>
                                <a:moveTo>
                                  <a:pt x="14483" y="2698"/>
                                </a:moveTo>
                                <a:lnTo>
                                  <a:pt x="14483" y="2201"/>
                                </a:lnTo>
                                <a:lnTo>
                                  <a:pt x="14429" y="2212"/>
                                </a:lnTo>
                                <a:lnTo>
                                  <a:pt x="14372" y="2223"/>
                                </a:lnTo>
                                <a:lnTo>
                                  <a:pt x="14312" y="2234"/>
                                </a:lnTo>
                                <a:lnTo>
                                  <a:pt x="14249" y="2247"/>
                                </a:lnTo>
                                <a:lnTo>
                                  <a:pt x="14183" y="2259"/>
                                </a:lnTo>
                                <a:lnTo>
                                  <a:pt x="14113" y="2271"/>
                                </a:lnTo>
                                <a:lnTo>
                                  <a:pt x="14040" y="2284"/>
                                </a:lnTo>
                                <a:lnTo>
                                  <a:pt x="13964" y="2297"/>
                                </a:lnTo>
                                <a:lnTo>
                                  <a:pt x="13898" y="2311"/>
                                </a:lnTo>
                                <a:lnTo>
                                  <a:pt x="13835" y="2324"/>
                                </a:lnTo>
                                <a:lnTo>
                                  <a:pt x="13773" y="2338"/>
                                </a:lnTo>
                                <a:lnTo>
                                  <a:pt x="13713" y="2354"/>
                                </a:lnTo>
                                <a:lnTo>
                                  <a:pt x="13656" y="2370"/>
                                </a:lnTo>
                                <a:lnTo>
                                  <a:pt x="13602" y="2388"/>
                                </a:lnTo>
                                <a:lnTo>
                                  <a:pt x="13549" y="2405"/>
                                </a:lnTo>
                                <a:lnTo>
                                  <a:pt x="13498" y="2424"/>
                                </a:lnTo>
                                <a:lnTo>
                                  <a:pt x="13450" y="2444"/>
                                </a:lnTo>
                                <a:lnTo>
                                  <a:pt x="13403" y="2464"/>
                                </a:lnTo>
                                <a:lnTo>
                                  <a:pt x="13358" y="2485"/>
                                </a:lnTo>
                                <a:lnTo>
                                  <a:pt x="13316" y="2507"/>
                                </a:lnTo>
                                <a:lnTo>
                                  <a:pt x="13276" y="2529"/>
                                </a:lnTo>
                                <a:lnTo>
                                  <a:pt x="13239" y="2552"/>
                                </a:lnTo>
                                <a:lnTo>
                                  <a:pt x="13203" y="2577"/>
                                </a:lnTo>
                                <a:lnTo>
                                  <a:pt x="13170" y="2601"/>
                                </a:lnTo>
                                <a:lnTo>
                                  <a:pt x="13139" y="2627"/>
                                </a:lnTo>
                                <a:lnTo>
                                  <a:pt x="13108" y="2655"/>
                                </a:lnTo>
                                <a:lnTo>
                                  <a:pt x="13080" y="2681"/>
                                </a:lnTo>
                                <a:lnTo>
                                  <a:pt x="13051" y="2709"/>
                                </a:lnTo>
                                <a:lnTo>
                                  <a:pt x="13024" y="2738"/>
                                </a:lnTo>
                                <a:lnTo>
                                  <a:pt x="12998" y="2767"/>
                                </a:lnTo>
                                <a:lnTo>
                                  <a:pt x="12974" y="2797"/>
                                </a:lnTo>
                                <a:lnTo>
                                  <a:pt x="12949" y="2828"/>
                                </a:lnTo>
                                <a:lnTo>
                                  <a:pt x="12927" y="2860"/>
                                </a:lnTo>
                                <a:lnTo>
                                  <a:pt x="12906" y="2894"/>
                                </a:lnTo>
                                <a:lnTo>
                                  <a:pt x="12886" y="2929"/>
                                </a:lnTo>
                                <a:lnTo>
                                  <a:pt x="12868" y="2965"/>
                                </a:lnTo>
                                <a:lnTo>
                                  <a:pt x="12851" y="3002"/>
                                </a:lnTo>
                                <a:lnTo>
                                  <a:pt x="12834" y="3042"/>
                                </a:lnTo>
                                <a:lnTo>
                                  <a:pt x="12820" y="3084"/>
                                </a:lnTo>
                                <a:lnTo>
                                  <a:pt x="12807" y="3127"/>
                                </a:lnTo>
                                <a:lnTo>
                                  <a:pt x="12801" y="3150"/>
                                </a:lnTo>
                                <a:lnTo>
                                  <a:pt x="12797" y="3174"/>
                                </a:lnTo>
                                <a:lnTo>
                                  <a:pt x="12794" y="3196"/>
                                </a:lnTo>
                                <a:lnTo>
                                  <a:pt x="12790" y="3219"/>
                                </a:lnTo>
                                <a:lnTo>
                                  <a:pt x="12788" y="3242"/>
                                </a:lnTo>
                                <a:lnTo>
                                  <a:pt x="12786" y="3264"/>
                                </a:lnTo>
                                <a:lnTo>
                                  <a:pt x="12785" y="3285"/>
                                </a:lnTo>
                                <a:lnTo>
                                  <a:pt x="12785" y="3305"/>
                                </a:lnTo>
                                <a:lnTo>
                                  <a:pt x="12785" y="3313"/>
                                </a:lnTo>
                                <a:lnTo>
                                  <a:pt x="12786" y="3340"/>
                                </a:lnTo>
                                <a:lnTo>
                                  <a:pt x="12787" y="3368"/>
                                </a:lnTo>
                                <a:lnTo>
                                  <a:pt x="12790" y="3394"/>
                                </a:lnTo>
                                <a:lnTo>
                                  <a:pt x="12794" y="3420"/>
                                </a:lnTo>
                                <a:lnTo>
                                  <a:pt x="12799" y="3445"/>
                                </a:lnTo>
                                <a:lnTo>
                                  <a:pt x="12805" y="3470"/>
                                </a:lnTo>
                                <a:lnTo>
                                  <a:pt x="12812" y="3495"/>
                                </a:lnTo>
                                <a:lnTo>
                                  <a:pt x="12820" y="3519"/>
                                </a:lnTo>
                                <a:lnTo>
                                  <a:pt x="12829" y="3542"/>
                                </a:lnTo>
                                <a:lnTo>
                                  <a:pt x="12839" y="3564"/>
                                </a:lnTo>
                                <a:lnTo>
                                  <a:pt x="12849" y="3587"/>
                                </a:lnTo>
                                <a:lnTo>
                                  <a:pt x="12860" y="3608"/>
                                </a:lnTo>
                                <a:lnTo>
                                  <a:pt x="12872" y="3630"/>
                                </a:lnTo>
                                <a:lnTo>
                                  <a:pt x="12884" y="3651"/>
                                </a:lnTo>
                                <a:lnTo>
                                  <a:pt x="12897" y="3671"/>
                                </a:lnTo>
                                <a:lnTo>
                                  <a:pt x="12911" y="3691"/>
                                </a:lnTo>
                                <a:lnTo>
                                  <a:pt x="12935" y="3720"/>
                                </a:lnTo>
                                <a:lnTo>
                                  <a:pt x="12960" y="3746"/>
                                </a:lnTo>
                                <a:lnTo>
                                  <a:pt x="12974" y="3760"/>
                                </a:lnTo>
                                <a:lnTo>
                                  <a:pt x="12987" y="3772"/>
                                </a:lnTo>
                                <a:lnTo>
                                  <a:pt x="13001" y="3784"/>
                                </a:lnTo>
                                <a:lnTo>
                                  <a:pt x="13015" y="3796"/>
                                </a:lnTo>
                                <a:lnTo>
                                  <a:pt x="13030" y="3807"/>
                                </a:lnTo>
                                <a:lnTo>
                                  <a:pt x="13045" y="3818"/>
                                </a:lnTo>
                                <a:lnTo>
                                  <a:pt x="13062" y="3829"/>
                                </a:lnTo>
                                <a:lnTo>
                                  <a:pt x="13078" y="3839"/>
                                </a:lnTo>
                                <a:lnTo>
                                  <a:pt x="13095" y="3849"/>
                                </a:lnTo>
                                <a:lnTo>
                                  <a:pt x="13113" y="3858"/>
                                </a:lnTo>
                                <a:lnTo>
                                  <a:pt x="13131" y="3867"/>
                                </a:lnTo>
                                <a:lnTo>
                                  <a:pt x="13151" y="3875"/>
                                </a:lnTo>
                                <a:lnTo>
                                  <a:pt x="13171" y="3883"/>
                                </a:lnTo>
                                <a:lnTo>
                                  <a:pt x="13192" y="3891"/>
                                </a:lnTo>
                                <a:lnTo>
                                  <a:pt x="13213" y="3897"/>
                                </a:lnTo>
                                <a:lnTo>
                                  <a:pt x="13236" y="3904"/>
                                </a:lnTo>
                                <a:lnTo>
                                  <a:pt x="13260" y="3911"/>
                                </a:lnTo>
                                <a:lnTo>
                                  <a:pt x="13284" y="3916"/>
                                </a:lnTo>
                                <a:lnTo>
                                  <a:pt x="13309" y="3921"/>
                                </a:lnTo>
                                <a:lnTo>
                                  <a:pt x="13336" y="3925"/>
                                </a:lnTo>
                                <a:lnTo>
                                  <a:pt x="13362" y="3929"/>
                                </a:lnTo>
                                <a:lnTo>
                                  <a:pt x="13391" y="3933"/>
                                </a:lnTo>
                                <a:lnTo>
                                  <a:pt x="13421" y="3936"/>
                                </a:lnTo>
                                <a:lnTo>
                                  <a:pt x="13452" y="3938"/>
                                </a:lnTo>
                                <a:lnTo>
                                  <a:pt x="13483" y="3941"/>
                                </a:lnTo>
                                <a:lnTo>
                                  <a:pt x="13516" y="3942"/>
                                </a:lnTo>
                                <a:lnTo>
                                  <a:pt x="13550" y="3943"/>
                                </a:lnTo>
                                <a:lnTo>
                                  <a:pt x="13585" y="3943"/>
                                </a:lnTo>
                                <a:lnTo>
                                  <a:pt x="13633" y="3944"/>
                                </a:lnTo>
                                <a:lnTo>
                                  <a:pt x="13680" y="3943"/>
                                </a:lnTo>
                                <a:lnTo>
                                  <a:pt x="13728" y="3941"/>
                                </a:lnTo>
                                <a:lnTo>
                                  <a:pt x="13774" y="3937"/>
                                </a:lnTo>
                                <a:lnTo>
                                  <a:pt x="13821" y="3933"/>
                                </a:lnTo>
                                <a:lnTo>
                                  <a:pt x="13867" y="3927"/>
                                </a:lnTo>
                                <a:lnTo>
                                  <a:pt x="13913" y="3921"/>
                                </a:lnTo>
                                <a:lnTo>
                                  <a:pt x="13959" y="3913"/>
                                </a:lnTo>
                                <a:lnTo>
                                  <a:pt x="14004" y="3904"/>
                                </a:lnTo>
                                <a:lnTo>
                                  <a:pt x="14048" y="3894"/>
                                </a:lnTo>
                                <a:lnTo>
                                  <a:pt x="14091" y="3883"/>
                                </a:lnTo>
                                <a:lnTo>
                                  <a:pt x="14134" y="3872"/>
                                </a:lnTo>
                                <a:lnTo>
                                  <a:pt x="14176" y="3859"/>
                                </a:lnTo>
                                <a:lnTo>
                                  <a:pt x="14218" y="3846"/>
                                </a:lnTo>
                                <a:lnTo>
                                  <a:pt x="14258" y="3831"/>
                                </a:lnTo>
                                <a:lnTo>
                                  <a:pt x="14298" y="3817"/>
                                </a:lnTo>
                                <a:lnTo>
                                  <a:pt x="14320" y="3808"/>
                                </a:lnTo>
                                <a:lnTo>
                                  <a:pt x="14343" y="3799"/>
                                </a:lnTo>
                                <a:lnTo>
                                  <a:pt x="14365" y="3788"/>
                                </a:lnTo>
                                <a:lnTo>
                                  <a:pt x="14388" y="3778"/>
                                </a:lnTo>
                                <a:lnTo>
                                  <a:pt x="14411" y="3766"/>
                                </a:lnTo>
                                <a:lnTo>
                                  <a:pt x="14435" y="3754"/>
                                </a:lnTo>
                                <a:lnTo>
                                  <a:pt x="14459" y="3742"/>
                                </a:lnTo>
                                <a:lnTo>
                                  <a:pt x="14483" y="3728"/>
                                </a:lnTo>
                                <a:lnTo>
                                  <a:pt x="14483" y="3276"/>
                                </a:lnTo>
                                <a:lnTo>
                                  <a:pt x="14447" y="3288"/>
                                </a:lnTo>
                                <a:lnTo>
                                  <a:pt x="14410" y="3299"/>
                                </a:lnTo>
                                <a:lnTo>
                                  <a:pt x="14373" y="3309"/>
                                </a:lnTo>
                                <a:lnTo>
                                  <a:pt x="14335" y="3316"/>
                                </a:lnTo>
                                <a:lnTo>
                                  <a:pt x="14298" y="3323"/>
                                </a:lnTo>
                                <a:lnTo>
                                  <a:pt x="14260" y="3328"/>
                                </a:lnTo>
                                <a:lnTo>
                                  <a:pt x="14223" y="3331"/>
                                </a:lnTo>
                                <a:lnTo>
                                  <a:pt x="14186" y="3335"/>
                                </a:lnTo>
                                <a:lnTo>
                                  <a:pt x="14145" y="3335"/>
                                </a:lnTo>
                                <a:lnTo>
                                  <a:pt x="14108" y="3331"/>
                                </a:lnTo>
                                <a:lnTo>
                                  <a:pt x="14091" y="3329"/>
                                </a:lnTo>
                                <a:lnTo>
                                  <a:pt x="14075" y="3327"/>
                                </a:lnTo>
                                <a:lnTo>
                                  <a:pt x="14060" y="3324"/>
                                </a:lnTo>
                                <a:lnTo>
                                  <a:pt x="14046" y="3319"/>
                                </a:lnTo>
                                <a:lnTo>
                                  <a:pt x="14033" y="3315"/>
                                </a:lnTo>
                                <a:lnTo>
                                  <a:pt x="14019" y="3308"/>
                                </a:lnTo>
                                <a:lnTo>
                                  <a:pt x="14006" y="3302"/>
                                </a:lnTo>
                                <a:lnTo>
                                  <a:pt x="13995" y="3294"/>
                                </a:lnTo>
                                <a:lnTo>
                                  <a:pt x="13983" y="3286"/>
                                </a:lnTo>
                                <a:lnTo>
                                  <a:pt x="13972" y="3276"/>
                                </a:lnTo>
                                <a:lnTo>
                                  <a:pt x="13961" y="3265"/>
                                </a:lnTo>
                                <a:lnTo>
                                  <a:pt x="13949" y="3253"/>
                                </a:lnTo>
                                <a:lnTo>
                                  <a:pt x="13941" y="3243"/>
                                </a:lnTo>
                                <a:lnTo>
                                  <a:pt x="13933" y="3232"/>
                                </a:lnTo>
                                <a:lnTo>
                                  <a:pt x="13927" y="3221"/>
                                </a:lnTo>
                                <a:lnTo>
                                  <a:pt x="13920" y="3209"/>
                                </a:lnTo>
                                <a:lnTo>
                                  <a:pt x="13914" y="3197"/>
                                </a:lnTo>
                                <a:lnTo>
                                  <a:pt x="13910" y="3185"/>
                                </a:lnTo>
                                <a:lnTo>
                                  <a:pt x="13906" y="3170"/>
                                </a:lnTo>
                                <a:lnTo>
                                  <a:pt x="13903" y="3157"/>
                                </a:lnTo>
                                <a:lnTo>
                                  <a:pt x="13900" y="3143"/>
                                </a:lnTo>
                                <a:lnTo>
                                  <a:pt x="13899" y="3128"/>
                                </a:lnTo>
                                <a:lnTo>
                                  <a:pt x="13899" y="3114"/>
                                </a:lnTo>
                                <a:lnTo>
                                  <a:pt x="13899" y="3100"/>
                                </a:lnTo>
                                <a:lnTo>
                                  <a:pt x="13901" y="3084"/>
                                </a:lnTo>
                                <a:lnTo>
                                  <a:pt x="13903" y="3069"/>
                                </a:lnTo>
                                <a:lnTo>
                                  <a:pt x="13907" y="3053"/>
                                </a:lnTo>
                                <a:lnTo>
                                  <a:pt x="13912" y="3039"/>
                                </a:lnTo>
                                <a:lnTo>
                                  <a:pt x="13918" y="3025"/>
                                </a:lnTo>
                                <a:lnTo>
                                  <a:pt x="13924" y="3011"/>
                                </a:lnTo>
                                <a:lnTo>
                                  <a:pt x="13932" y="2998"/>
                                </a:lnTo>
                                <a:lnTo>
                                  <a:pt x="13940" y="2985"/>
                                </a:lnTo>
                                <a:lnTo>
                                  <a:pt x="13949" y="2972"/>
                                </a:lnTo>
                                <a:lnTo>
                                  <a:pt x="13958" y="2958"/>
                                </a:lnTo>
                                <a:lnTo>
                                  <a:pt x="13967" y="2946"/>
                                </a:lnTo>
                                <a:lnTo>
                                  <a:pt x="13977" y="2934"/>
                                </a:lnTo>
                                <a:lnTo>
                                  <a:pt x="13999" y="2910"/>
                                </a:lnTo>
                                <a:lnTo>
                                  <a:pt x="14023" y="2888"/>
                                </a:lnTo>
                                <a:lnTo>
                                  <a:pt x="14048" y="2866"/>
                                </a:lnTo>
                                <a:lnTo>
                                  <a:pt x="14076" y="2846"/>
                                </a:lnTo>
                                <a:lnTo>
                                  <a:pt x="14106" y="2829"/>
                                </a:lnTo>
                                <a:lnTo>
                                  <a:pt x="14142" y="2812"/>
                                </a:lnTo>
                                <a:lnTo>
                                  <a:pt x="14184" y="2793"/>
                                </a:lnTo>
                                <a:lnTo>
                                  <a:pt x="14233" y="2774"/>
                                </a:lnTo>
                                <a:lnTo>
                                  <a:pt x="14286" y="2755"/>
                                </a:lnTo>
                                <a:lnTo>
                                  <a:pt x="14345" y="2737"/>
                                </a:lnTo>
                                <a:lnTo>
                                  <a:pt x="14411" y="2717"/>
                                </a:lnTo>
                                <a:lnTo>
                                  <a:pt x="14483" y="2698"/>
                                </a:lnTo>
                                <a:close/>
                                <a:moveTo>
                                  <a:pt x="14483" y="1037"/>
                                </a:moveTo>
                                <a:lnTo>
                                  <a:pt x="14472" y="1037"/>
                                </a:lnTo>
                                <a:lnTo>
                                  <a:pt x="14461" y="1037"/>
                                </a:lnTo>
                                <a:lnTo>
                                  <a:pt x="14428" y="1043"/>
                                </a:lnTo>
                                <a:lnTo>
                                  <a:pt x="14395" y="1049"/>
                                </a:lnTo>
                                <a:lnTo>
                                  <a:pt x="14363" y="1056"/>
                                </a:lnTo>
                                <a:lnTo>
                                  <a:pt x="14331" y="1064"/>
                                </a:lnTo>
                                <a:lnTo>
                                  <a:pt x="14300" y="1071"/>
                                </a:lnTo>
                                <a:lnTo>
                                  <a:pt x="14269" y="1080"/>
                                </a:lnTo>
                                <a:lnTo>
                                  <a:pt x="14239" y="1089"/>
                                </a:lnTo>
                                <a:lnTo>
                                  <a:pt x="14209" y="1099"/>
                                </a:lnTo>
                                <a:lnTo>
                                  <a:pt x="14180" y="1109"/>
                                </a:lnTo>
                                <a:lnTo>
                                  <a:pt x="14150" y="1120"/>
                                </a:lnTo>
                                <a:lnTo>
                                  <a:pt x="14121" y="1131"/>
                                </a:lnTo>
                                <a:lnTo>
                                  <a:pt x="14093" y="1142"/>
                                </a:lnTo>
                                <a:lnTo>
                                  <a:pt x="14065" y="1154"/>
                                </a:lnTo>
                                <a:lnTo>
                                  <a:pt x="14037" y="1166"/>
                                </a:lnTo>
                                <a:lnTo>
                                  <a:pt x="14011" y="1179"/>
                                </a:lnTo>
                                <a:lnTo>
                                  <a:pt x="13984" y="1193"/>
                                </a:lnTo>
                                <a:lnTo>
                                  <a:pt x="13931" y="1220"/>
                                </a:lnTo>
                                <a:lnTo>
                                  <a:pt x="13880" y="1250"/>
                                </a:lnTo>
                                <a:lnTo>
                                  <a:pt x="13831" y="1282"/>
                                </a:lnTo>
                                <a:lnTo>
                                  <a:pt x="13782" y="1314"/>
                                </a:lnTo>
                                <a:lnTo>
                                  <a:pt x="13734" y="1348"/>
                                </a:lnTo>
                                <a:lnTo>
                                  <a:pt x="13689" y="1385"/>
                                </a:lnTo>
                                <a:lnTo>
                                  <a:pt x="13644" y="1421"/>
                                </a:lnTo>
                                <a:lnTo>
                                  <a:pt x="13601" y="1460"/>
                                </a:lnTo>
                                <a:lnTo>
                                  <a:pt x="13561" y="1499"/>
                                </a:lnTo>
                                <a:lnTo>
                                  <a:pt x="13521" y="1541"/>
                                </a:lnTo>
                                <a:lnTo>
                                  <a:pt x="13482" y="1587"/>
                                </a:lnTo>
                                <a:lnTo>
                                  <a:pt x="13441" y="1635"/>
                                </a:lnTo>
                                <a:lnTo>
                                  <a:pt x="13421" y="1661"/>
                                </a:lnTo>
                                <a:lnTo>
                                  <a:pt x="13401" y="1687"/>
                                </a:lnTo>
                                <a:lnTo>
                                  <a:pt x="13381" y="1715"/>
                                </a:lnTo>
                                <a:lnTo>
                                  <a:pt x="13361" y="1743"/>
                                </a:lnTo>
                                <a:lnTo>
                                  <a:pt x="13341" y="1772"/>
                                </a:lnTo>
                                <a:lnTo>
                                  <a:pt x="13321" y="1803"/>
                                </a:lnTo>
                                <a:lnTo>
                                  <a:pt x="13302" y="1835"/>
                                </a:lnTo>
                                <a:lnTo>
                                  <a:pt x="13282" y="1867"/>
                                </a:lnTo>
                                <a:lnTo>
                                  <a:pt x="14305" y="1978"/>
                                </a:lnTo>
                                <a:lnTo>
                                  <a:pt x="14327" y="1946"/>
                                </a:lnTo>
                                <a:lnTo>
                                  <a:pt x="14350" y="1917"/>
                                </a:lnTo>
                                <a:lnTo>
                                  <a:pt x="14372" y="1890"/>
                                </a:lnTo>
                                <a:lnTo>
                                  <a:pt x="14395" y="1866"/>
                                </a:lnTo>
                                <a:lnTo>
                                  <a:pt x="14417" y="1843"/>
                                </a:lnTo>
                                <a:lnTo>
                                  <a:pt x="14439" y="1822"/>
                                </a:lnTo>
                                <a:lnTo>
                                  <a:pt x="14461" y="1803"/>
                                </a:lnTo>
                                <a:lnTo>
                                  <a:pt x="14483" y="1785"/>
                                </a:lnTo>
                                <a:lnTo>
                                  <a:pt x="14483" y="1037"/>
                                </a:lnTo>
                                <a:close/>
                                <a:moveTo>
                                  <a:pt x="9580" y="4906"/>
                                </a:moveTo>
                                <a:lnTo>
                                  <a:pt x="9580" y="4818"/>
                                </a:lnTo>
                                <a:lnTo>
                                  <a:pt x="9891" y="4818"/>
                                </a:lnTo>
                                <a:lnTo>
                                  <a:pt x="9891" y="5092"/>
                                </a:lnTo>
                                <a:lnTo>
                                  <a:pt x="9854" y="5118"/>
                                </a:lnTo>
                                <a:lnTo>
                                  <a:pt x="9817" y="5142"/>
                                </a:lnTo>
                                <a:lnTo>
                                  <a:pt x="9800" y="5152"/>
                                </a:lnTo>
                                <a:lnTo>
                                  <a:pt x="9781" y="5163"/>
                                </a:lnTo>
                                <a:lnTo>
                                  <a:pt x="9762" y="5172"/>
                                </a:lnTo>
                                <a:lnTo>
                                  <a:pt x="9743" y="5181"/>
                                </a:lnTo>
                                <a:lnTo>
                                  <a:pt x="9723" y="5186"/>
                                </a:lnTo>
                                <a:lnTo>
                                  <a:pt x="9705" y="5191"/>
                                </a:lnTo>
                                <a:lnTo>
                                  <a:pt x="9685" y="5194"/>
                                </a:lnTo>
                                <a:lnTo>
                                  <a:pt x="9665" y="5197"/>
                                </a:lnTo>
                                <a:lnTo>
                                  <a:pt x="9646" y="5200"/>
                                </a:lnTo>
                                <a:lnTo>
                                  <a:pt x="9626" y="5202"/>
                                </a:lnTo>
                                <a:lnTo>
                                  <a:pt x="9606" y="5203"/>
                                </a:lnTo>
                                <a:lnTo>
                                  <a:pt x="9588" y="5203"/>
                                </a:lnTo>
                                <a:lnTo>
                                  <a:pt x="9560" y="5202"/>
                                </a:lnTo>
                                <a:lnTo>
                                  <a:pt x="9533" y="5201"/>
                                </a:lnTo>
                                <a:lnTo>
                                  <a:pt x="9507" y="5196"/>
                                </a:lnTo>
                                <a:lnTo>
                                  <a:pt x="9481" y="5192"/>
                                </a:lnTo>
                                <a:lnTo>
                                  <a:pt x="9457" y="5185"/>
                                </a:lnTo>
                                <a:lnTo>
                                  <a:pt x="9433" y="5178"/>
                                </a:lnTo>
                                <a:lnTo>
                                  <a:pt x="9410" y="5169"/>
                                </a:lnTo>
                                <a:lnTo>
                                  <a:pt x="9388" y="5159"/>
                                </a:lnTo>
                                <a:lnTo>
                                  <a:pt x="9366" y="5147"/>
                                </a:lnTo>
                                <a:lnTo>
                                  <a:pt x="9346" y="5133"/>
                                </a:lnTo>
                                <a:lnTo>
                                  <a:pt x="9327" y="5119"/>
                                </a:lnTo>
                                <a:lnTo>
                                  <a:pt x="9309" y="5103"/>
                                </a:lnTo>
                                <a:lnTo>
                                  <a:pt x="9294" y="5086"/>
                                </a:lnTo>
                                <a:lnTo>
                                  <a:pt x="9278" y="5067"/>
                                </a:lnTo>
                                <a:lnTo>
                                  <a:pt x="9265" y="5046"/>
                                </a:lnTo>
                                <a:lnTo>
                                  <a:pt x="9254" y="5025"/>
                                </a:lnTo>
                                <a:lnTo>
                                  <a:pt x="9243" y="5002"/>
                                </a:lnTo>
                                <a:lnTo>
                                  <a:pt x="9234" y="4979"/>
                                </a:lnTo>
                                <a:lnTo>
                                  <a:pt x="9226" y="4956"/>
                                </a:lnTo>
                                <a:lnTo>
                                  <a:pt x="9220" y="4930"/>
                                </a:lnTo>
                                <a:lnTo>
                                  <a:pt x="9215" y="4905"/>
                                </a:lnTo>
                                <a:lnTo>
                                  <a:pt x="9212" y="4880"/>
                                </a:lnTo>
                                <a:lnTo>
                                  <a:pt x="9210" y="4852"/>
                                </a:lnTo>
                                <a:lnTo>
                                  <a:pt x="9209" y="4824"/>
                                </a:lnTo>
                                <a:lnTo>
                                  <a:pt x="9210" y="4800"/>
                                </a:lnTo>
                                <a:lnTo>
                                  <a:pt x="9212" y="4775"/>
                                </a:lnTo>
                                <a:lnTo>
                                  <a:pt x="9215" y="4749"/>
                                </a:lnTo>
                                <a:lnTo>
                                  <a:pt x="9220" y="4725"/>
                                </a:lnTo>
                                <a:lnTo>
                                  <a:pt x="9226" y="4700"/>
                                </a:lnTo>
                                <a:lnTo>
                                  <a:pt x="9234" y="4674"/>
                                </a:lnTo>
                                <a:lnTo>
                                  <a:pt x="9243" y="4650"/>
                                </a:lnTo>
                                <a:lnTo>
                                  <a:pt x="9254" y="4625"/>
                                </a:lnTo>
                                <a:lnTo>
                                  <a:pt x="9265" y="4604"/>
                                </a:lnTo>
                                <a:lnTo>
                                  <a:pt x="9278" y="4583"/>
                                </a:lnTo>
                                <a:lnTo>
                                  <a:pt x="9293" y="4564"/>
                                </a:lnTo>
                                <a:lnTo>
                                  <a:pt x="9308" y="4546"/>
                                </a:lnTo>
                                <a:lnTo>
                                  <a:pt x="9325" y="4529"/>
                                </a:lnTo>
                                <a:lnTo>
                                  <a:pt x="9342" y="4513"/>
                                </a:lnTo>
                                <a:lnTo>
                                  <a:pt x="9361" y="4498"/>
                                </a:lnTo>
                                <a:lnTo>
                                  <a:pt x="9380" y="4485"/>
                                </a:lnTo>
                                <a:lnTo>
                                  <a:pt x="9402" y="4474"/>
                                </a:lnTo>
                                <a:lnTo>
                                  <a:pt x="9425" y="4465"/>
                                </a:lnTo>
                                <a:lnTo>
                                  <a:pt x="9449" y="4457"/>
                                </a:lnTo>
                                <a:lnTo>
                                  <a:pt x="9474" y="4450"/>
                                </a:lnTo>
                                <a:lnTo>
                                  <a:pt x="9499" y="4446"/>
                                </a:lnTo>
                                <a:lnTo>
                                  <a:pt x="9526" y="4443"/>
                                </a:lnTo>
                                <a:lnTo>
                                  <a:pt x="9552" y="4440"/>
                                </a:lnTo>
                                <a:lnTo>
                                  <a:pt x="9580" y="4439"/>
                                </a:lnTo>
                                <a:lnTo>
                                  <a:pt x="9600" y="4440"/>
                                </a:lnTo>
                                <a:lnTo>
                                  <a:pt x="9617" y="4442"/>
                                </a:lnTo>
                                <a:lnTo>
                                  <a:pt x="9636" y="4445"/>
                                </a:lnTo>
                                <a:lnTo>
                                  <a:pt x="9654" y="4449"/>
                                </a:lnTo>
                                <a:lnTo>
                                  <a:pt x="9688" y="4458"/>
                                </a:lnTo>
                                <a:lnTo>
                                  <a:pt x="9721" y="4469"/>
                                </a:lnTo>
                                <a:lnTo>
                                  <a:pt x="9738" y="4475"/>
                                </a:lnTo>
                                <a:lnTo>
                                  <a:pt x="9753" y="4482"/>
                                </a:lnTo>
                                <a:lnTo>
                                  <a:pt x="9768" y="4489"/>
                                </a:lnTo>
                                <a:lnTo>
                                  <a:pt x="9781" y="4498"/>
                                </a:lnTo>
                                <a:lnTo>
                                  <a:pt x="9794" y="4508"/>
                                </a:lnTo>
                                <a:lnTo>
                                  <a:pt x="9805" y="4518"/>
                                </a:lnTo>
                                <a:lnTo>
                                  <a:pt x="9816" y="4530"/>
                                </a:lnTo>
                                <a:lnTo>
                                  <a:pt x="9825" y="4543"/>
                                </a:lnTo>
                                <a:lnTo>
                                  <a:pt x="9833" y="4555"/>
                                </a:lnTo>
                                <a:lnTo>
                                  <a:pt x="9842" y="4567"/>
                                </a:lnTo>
                                <a:lnTo>
                                  <a:pt x="9849" y="4581"/>
                                </a:lnTo>
                                <a:lnTo>
                                  <a:pt x="9856" y="4594"/>
                                </a:lnTo>
                                <a:lnTo>
                                  <a:pt x="9863" y="4609"/>
                                </a:lnTo>
                                <a:lnTo>
                                  <a:pt x="9869" y="4626"/>
                                </a:lnTo>
                                <a:lnTo>
                                  <a:pt x="9874" y="4643"/>
                                </a:lnTo>
                                <a:lnTo>
                                  <a:pt x="9877" y="4662"/>
                                </a:lnTo>
                                <a:lnTo>
                                  <a:pt x="9795" y="4684"/>
                                </a:lnTo>
                                <a:lnTo>
                                  <a:pt x="9784" y="4658"/>
                                </a:lnTo>
                                <a:lnTo>
                                  <a:pt x="9773" y="4634"/>
                                </a:lnTo>
                                <a:lnTo>
                                  <a:pt x="9762" y="4614"/>
                                </a:lnTo>
                                <a:lnTo>
                                  <a:pt x="9751" y="4595"/>
                                </a:lnTo>
                                <a:lnTo>
                                  <a:pt x="9744" y="4587"/>
                                </a:lnTo>
                                <a:lnTo>
                                  <a:pt x="9738" y="4579"/>
                                </a:lnTo>
                                <a:lnTo>
                                  <a:pt x="9730" y="4573"/>
                                </a:lnTo>
                                <a:lnTo>
                                  <a:pt x="9722" y="4566"/>
                                </a:lnTo>
                                <a:lnTo>
                                  <a:pt x="9712" y="4561"/>
                                </a:lnTo>
                                <a:lnTo>
                                  <a:pt x="9701" y="4554"/>
                                </a:lnTo>
                                <a:lnTo>
                                  <a:pt x="9690" y="4549"/>
                                </a:lnTo>
                                <a:lnTo>
                                  <a:pt x="9677" y="4543"/>
                                </a:lnTo>
                                <a:lnTo>
                                  <a:pt x="9654" y="4538"/>
                                </a:lnTo>
                                <a:lnTo>
                                  <a:pt x="9631" y="4533"/>
                                </a:lnTo>
                                <a:lnTo>
                                  <a:pt x="9618" y="4531"/>
                                </a:lnTo>
                                <a:lnTo>
                                  <a:pt x="9606" y="4530"/>
                                </a:lnTo>
                                <a:lnTo>
                                  <a:pt x="9594" y="4529"/>
                                </a:lnTo>
                                <a:lnTo>
                                  <a:pt x="9580" y="4529"/>
                                </a:lnTo>
                                <a:lnTo>
                                  <a:pt x="9563" y="4529"/>
                                </a:lnTo>
                                <a:lnTo>
                                  <a:pt x="9548" y="4530"/>
                                </a:lnTo>
                                <a:lnTo>
                                  <a:pt x="9532" y="4531"/>
                                </a:lnTo>
                                <a:lnTo>
                                  <a:pt x="9518" y="4533"/>
                                </a:lnTo>
                                <a:lnTo>
                                  <a:pt x="9489" y="4538"/>
                                </a:lnTo>
                                <a:lnTo>
                                  <a:pt x="9462" y="4543"/>
                                </a:lnTo>
                                <a:lnTo>
                                  <a:pt x="9440" y="4555"/>
                                </a:lnTo>
                                <a:lnTo>
                                  <a:pt x="9417" y="4571"/>
                                </a:lnTo>
                                <a:lnTo>
                                  <a:pt x="9398" y="4586"/>
                                </a:lnTo>
                                <a:lnTo>
                                  <a:pt x="9380" y="4603"/>
                                </a:lnTo>
                                <a:lnTo>
                                  <a:pt x="9369" y="4619"/>
                                </a:lnTo>
                                <a:lnTo>
                                  <a:pt x="9358" y="4637"/>
                                </a:lnTo>
                                <a:lnTo>
                                  <a:pt x="9347" y="4656"/>
                                </a:lnTo>
                                <a:lnTo>
                                  <a:pt x="9336" y="4677"/>
                                </a:lnTo>
                                <a:lnTo>
                                  <a:pt x="9325" y="4711"/>
                                </a:lnTo>
                                <a:lnTo>
                                  <a:pt x="9315" y="4745"/>
                                </a:lnTo>
                                <a:lnTo>
                                  <a:pt x="9311" y="4764"/>
                                </a:lnTo>
                                <a:lnTo>
                                  <a:pt x="9308" y="4783"/>
                                </a:lnTo>
                                <a:lnTo>
                                  <a:pt x="9306" y="4804"/>
                                </a:lnTo>
                                <a:lnTo>
                                  <a:pt x="9306" y="4824"/>
                                </a:lnTo>
                                <a:lnTo>
                                  <a:pt x="9306" y="4849"/>
                                </a:lnTo>
                                <a:lnTo>
                                  <a:pt x="9308" y="4872"/>
                                </a:lnTo>
                                <a:lnTo>
                                  <a:pt x="9311" y="4894"/>
                                </a:lnTo>
                                <a:lnTo>
                                  <a:pt x="9316" y="4915"/>
                                </a:lnTo>
                                <a:lnTo>
                                  <a:pt x="9321" y="4935"/>
                                </a:lnTo>
                                <a:lnTo>
                                  <a:pt x="9327" y="4954"/>
                                </a:lnTo>
                                <a:lnTo>
                                  <a:pt x="9335" y="4971"/>
                                </a:lnTo>
                                <a:lnTo>
                                  <a:pt x="9342" y="4988"/>
                                </a:lnTo>
                                <a:lnTo>
                                  <a:pt x="9351" y="5004"/>
                                </a:lnTo>
                                <a:lnTo>
                                  <a:pt x="9362" y="5019"/>
                                </a:lnTo>
                                <a:lnTo>
                                  <a:pt x="9373" y="5032"/>
                                </a:lnTo>
                                <a:lnTo>
                                  <a:pt x="9385" y="5045"/>
                                </a:lnTo>
                                <a:lnTo>
                                  <a:pt x="9399" y="5056"/>
                                </a:lnTo>
                                <a:lnTo>
                                  <a:pt x="9412" y="5066"/>
                                </a:lnTo>
                                <a:lnTo>
                                  <a:pt x="9425" y="5076"/>
                                </a:lnTo>
                                <a:lnTo>
                                  <a:pt x="9440" y="5085"/>
                                </a:lnTo>
                                <a:lnTo>
                                  <a:pt x="9456" y="5093"/>
                                </a:lnTo>
                                <a:lnTo>
                                  <a:pt x="9473" y="5099"/>
                                </a:lnTo>
                                <a:lnTo>
                                  <a:pt x="9489" y="5106"/>
                                </a:lnTo>
                                <a:lnTo>
                                  <a:pt x="9507" y="5111"/>
                                </a:lnTo>
                                <a:lnTo>
                                  <a:pt x="9525" y="5116"/>
                                </a:lnTo>
                                <a:lnTo>
                                  <a:pt x="9542" y="5119"/>
                                </a:lnTo>
                                <a:lnTo>
                                  <a:pt x="9561" y="5121"/>
                                </a:lnTo>
                                <a:lnTo>
                                  <a:pt x="9580" y="5121"/>
                                </a:lnTo>
                                <a:lnTo>
                                  <a:pt x="9596" y="5121"/>
                                </a:lnTo>
                                <a:lnTo>
                                  <a:pt x="9612" y="5120"/>
                                </a:lnTo>
                                <a:lnTo>
                                  <a:pt x="9627" y="5118"/>
                                </a:lnTo>
                                <a:lnTo>
                                  <a:pt x="9643" y="5115"/>
                                </a:lnTo>
                                <a:lnTo>
                                  <a:pt x="9658" y="5111"/>
                                </a:lnTo>
                                <a:lnTo>
                                  <a:pt x="9674" y="5106"/>
                                </a:lnTo>
                                <a:lnTo>
                                  <a:pt x="9690" y="5099"/>
                                </a:lnTo>
                                <a:lnTo>
                                  <a:pt x="9706" y="5092"/>
                                </a:lnTo>
                                <a:lnTo>
                                  <a:pt x="9732" y="5081"/>
                                </a:lnTo>
                                <a:lnTo>
                                  <a:pt x="9756" y="5068"/>
                                </a:lnTo>
                                <a:lnTo>
                                  <a:pt x="9766" y="5062"/>
                                </a:lnTo>
                                <a:lnTo>
                                  <a:pt x="9777" y="5055"/>
                                </a:lnTo>
                                <a:lnTo>
                                  <a:pt x="9786" y="5049"/>
                                </a:lnTo>
                                <a:lnTo>
                                  <a:pt x="9795" y="5040"/>
                                </a:lnTo>
                                <a:lnTo>
                                  <a:pt x="9795" y="4906"/>
                                </a:lnTo>
                                <a:lnTo>
                                  <a:pt x="9580" y="490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31516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vert="horz" wrap="square" lIns="91440" tIns="45720" rIns="91440" bIns="45720" numCol="1" anchor="t" anchorCtr="0" compatLnSpc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5" o:spid="_x0000_s1026" o:spt="203" style="position:absolute;left:0pt;margin-left:-13.45pt;margin-top:3.6pt;height:24.5pt;width:109.3pt;z-index:251659264;mso-width-relative:page;mso-height-relative:page;" coordsize="3534,1057" o:gfxdata="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">
                <o:lock v:ext="edit" aspectratio="f"/>
                <v:shape id="Freeform 6" o:spid="_x0000_s1026" o:spt="100" style="position:absolute;left:0;top:0;height:1051;width:1504;" fillcolor="#DA251D" filled="t" stroked="f" coordsize="7522,5256" o:gfxdata="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QYkiLbUAAADbAAAADwAA&#10;AAAAAAABACAAAAAiAAAAZHJzL2Rvd25yZXYueG1sUEsBAhQAFAAAAAgAh07iQDMvBZ47AAAAOQAA&#10;ABAAAAAAAAAAAQAgAAAABAEAAGRycy9zaGFwZXhtbC54bWxQSwUGAAAAAAYABgBbAQAArgMAAAAA&#10;" path="m6594,2964l7522,88,6439,88,5890,1793,5886,1730,5881,1666,5873,1605,5863,1542,5852,1481,5838,1419,5822,1360,5805,1300,5785,1240,5763,1182,5739,1125,5713,1067,5699,1038,5684,1011,5669,982,5653,955,5638,927,5621,899,5604,872,5586,844,5515,748,5439,658,5357,573,5269,493,5176,420,5079,353,4976,291,4870,235,4759,185,4645,141,4526,104,4404,72,4279,45,4151,25,4021,11,3889,2,3753,0,3616,3,3478,13,3337,29,3196,51,3054,78,2911,111,2769,151,2625,198,2482,249,2339,307,2197,371,2055,441,1915,518,1777,600,1640,689,1505,782,1377,881,1253,981,1135,1086,1023,1194,914,1304,813,1418,717,1533,625,1651,540,1770,462,1892,389,2015,321,2139,261,2263,205,2389,157,2515,115,2642,78,2768,50,2895,28,3020,11,3145,2,3269,0,3391,4,3513,17,3633,35,3750,62,3866,95,3979,136,4090,184,4197,241,4302,304,4403,372,4496,444,4584,522,4667,605,4744,694,4816,785,4882,881,4943,983,4998,1087,5049,1195,5094,1306,5133,1421,5167,1538,5196,1659,5219,1782,5236,1907,5247,2035,5255,2165,5256,2295,5252,2427,5242,2561,5227,2696,5206,2832,5179,2967,5147,3103,5110,3240,5066,3377,5018,3513,4964,3649,4904,3784,4839,3917,4769,4051,4692,4051,4477,3938,4537,3824,4592,3711,4642,3597,4688,3482,4729,3367,4765,3252,4797,3139,4825,3025,4848,2911,4867,2798,4881,2687,4890,2577,4895,2467,4895,2359,4891,2252,4883,2148,4870,2045,4852,1945,4830,1847,4804,1750,4773,1657,4738,1566,4698,1479,4654,1395,4605,1313,4553,1236,4496,1162,4434,1091,4368,1025,4297,963,4222,906,4144,849,4053,800,3961,758,3866,721,3769,691,3669,667,3568,650,3465,639,3360,634,3254,635,3147,642,3039,654,2930,673,2821,697,2710,727,2601,762,2491,803,2382,849,2273,901,2164,959,2057,1020,1951,1089,1846,1161,1743,1239,1641,1322,1541,1409,1442,1501,1347,1598,1255,1700,1164,1807,1077,1917,992,2032,912,2151,835,2271,764,2392,697,2514,638,2636,583,2760,533,2884,488,3007,449,3131,415,3255,387,3377,364,3500,345,3620,333,3741,326,3859,323,3976,327,4092,335,4204,349,4316,367,4424,392,4529,420,4632,455,4732,494,4828,540,4921,589,5011,644,5094,704,5176,769,5252,840,5324,916,5390,997,5452,1081,5478,1120,5501,1158,5523,1196,5544,1236,5564,1275,5583,1314,5599,1355,5616,1396,5630,1437,5643,1479,5656,1521,5667,1563,5676,1606,5685,1649,5693,1693,5699,1737,5704,1781,5709,1826,5712,1872,5714,1918,5715,1963,5715,2011,5715,2057,5713,2105,5711,2152,5707,2201,5703,2249,5697,2298,5691,2347,5684,2397,5676,2448,5668,2497,5656,2551,5642,2606,5628,2659,5612,2710,5597,2762,5579,2813,5562,2864,5543,2913,5522,2964,5501,3013,5479,3061,5456,3110,5431,3157,5406,3205,5379,3251,5352,3297,5322,3344,5292,3389,5261,3433,5228,3478,5195,3523,5160,3566,5124,3609,5087,3652,5048,3694,5008,3737,4966,3778,4924,3819,4880,3860,4835,3900,4789,3941,4740,3981,4762,3986,4785,3991,4807,3994,4829,3998,4852,4002,4874,4005,4896,4007,4918,4010,4943,4015,4969,4018,4993,4021,5018,4023,5044,4024,5068,4025,5093,4025,5119,4025,5141,4025,5163,4025,5185,4025,5207,4024,5228,4023,5249,4021,5269,4020,5289,4017,5295,4017,5297,4017,5308,4017,5319,4017,5323,4017,5326,4017,5330,4015,5334,4010,5339,4010,5348,4010,5358,4010,5363,4010,5374,4010,5378,4010,5386,4006,5393,4003,5398,4003,5408,4003,5460,3992,5511,3979,5562,3965,5611,3950,5661,3932,5710,3913,5757,3892,5803,3870,5850,3847,5895,3822,5939,3795,5982,3768,6025,3738,6066,3707,6107,3675,6146,3642,6185,3608,6221,3572,6256,3535,6291,3497,6324,3457,6356,3418,6387,3377,6415,3334,6443,3291,6469,3247,6495,3203,6518,3156,6539,3110,6559,3062,6578,3014,6594,2964xe">
                  <v:path textboxrect="0,0,7522,5256" o:connectlocs="1175,333;1160,259;1136,202;1116,168;1015,70;880,14;723,0;553,30;382,103;226,217;107,353;31,502;0,653;18,795;88,916;196,999;331,1043;485,1048;647,1013;809,938;696,945;559,976;429,973;313,939;218,873;151,773;126,650;145,520;203,390;300,269;430,166;576,97;723,66;862,73;983,117;1077,199;1112,254;1130,304;1140,356;1142,411;1137,469;1125,531;1104,592;1075,650;1038,704;992,755;952,797;978,801;1008,804;1036,804;1058,803;1065,802;1074,801;1091,798;1151,778;1204,747;1250,706;1288,658;1315,602" o:connectangles="0,0,0,0,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shape>
                <v:shape id="Freeform 7" o:spid="_x0000_s1026" o:spt="100" style="position:absolute;left:259;top:16;height:1041;width:3275;" fillcolor="#131516" filled="t" stroked="f" coordsize="16375,5203" o:gfxdata="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2/nKb4A&#10;AADbAAAADwAAAAAAAAABACAAAAAiAAAAZHJzL2Rvd25yZXYueG1sUEsBAhQAFAAAAAgAh07iQDMv&#10;BZ47AAAAOQAAABAAAAAAAAAAAQAgAAAADQEAAGRycy9zaGFwZXhtbC54bWxQSwUGAAAAAAYABgBb&#10;AQAAtwMAAAAA&#10;" path="m5345,4936l5441,4958,5432,4988,5421,5015,5410,5041,5396,5065,5382,5087,5365,5107,5348,5127,5329,5143,5319,5152,5309,5159,5299,5165,5288,5172,5277,5178,5265,5182,5253,5186,5242,5190,5216,5196,5191,5200,5164,5202,5137,5203,5107,5202,5078,5201,5052,5196,5026,5192,5003,5185,4981,5178,4971,5173,4961,5169,4952,5164,4944,5159,4925,5145,4907,5129,4891,5114,4876,5097,4862,5078,4849,5060,4836,5040,4825,5018,4817,4996,4810,4972,4803,4948,4798,4923,4793,4897,4790,4872,4789,4845,4788,4818,4789,4790,4791,4764,4795,4737,4799,4712,4806,4688,4813,4663,4822,4640,4832,4617,4844,4596,4857,4576,4872,4557,4887,4540,4904,4523,4922,4509,4939,4496,4959,4485,4978,4474,4999,4465,5020,4457,5042,4450,5065,4446,5088,4443,5111,4440,5137,4439,5163,4440,5190,4444,5214,4448,5237,4455,5261,4464,5282,4474,5303,4486,5322,4499,5341,4513,5358,4530,5374,4546,5388,4565,5394,4575,5400,4586,5405,4596,5411,4607,5415,4618,5420,4630,5423,4642,5426,4655,5329,4677,5324,4658,5317,4640,5309,4625,5300,4610,5291,4597,5280,4585,5268,4575,5255,4565,5250,4561,5244,4555,5237,4551,5231,4547,5216,4541,5201,4536,5185,4532,5170,4530,5153,4529,5137,4529,5115,4529,5095,4531,5076,4534,5057,4539,5041,4544,5025,4551,5010,4557,4996,4565,4980,4577,4966,4589,4955,4602,4944,4616,4935,4630,4927,4645,4920,4660,4914,4677,4908,4694,4904,4711,4901,4730,4897,4747,4895,4765,4893,4783,4892,4800,4892,4818,4892,4842,4893,4865,4895,4886,4897,4907,4901,4927,4904,4946,4908,4964,4914,4981,4923,4999,4933,5015,4943,5031,4952,5044,4965,5055,4977,5066,4990,5076,5003,5085,5018,5095,5032,5103,5047,5109,5063,5114,5079,5118,5096,5120,5113,5121,5129,5121,5148,5121,5167,5119,5184,5116,5201,5110,5217,5104,5233,5096,5248,5087,5263,5077,5278,5063,5293,5047,5304,5032,5315,5015,5324,4997,5331,4978,5338,4958,5345,4936xm2281,2542l2219,2561,2157,2580,2094,2597,2031,2614,1967,2631,1904,2646,1840,2661,1776,2675,1755,2681,1737,2687,1719,2692,1702,2698,1702,2201,1756,2190,1806,2179,1852,2168,1896,2158,1935,2148,1970,2141,2002,2133,2028,2126,2079,2115,2129,2103,2179,2090,2229,2075,2281,2060,2332,2045,2384,2027,2437,2008,2444,1994,2452,1979,2459,1964,2464,1949,2470,1933,2474,1917,2478,1900,2481,1883,2483,1867,2485,1850,2486,1834,2486,1816,2486,1800,2485,1782,2483,1765,2481,1749,2464,1739,2447,1730,2429,1721,2411,1714,2374,1699,2337,1687,2301,1676,2264,1666,2231,1658,2199,1653,2169,1651,2141,1650,2112,1650,2082,1651,2055,1653,2026,1656,1997,1661,1970,1666,1943,1673,1915,1679,1890,1688,1865,1697,1839,1707,1815,1718,1792,1729,1769,1741,1752,1752,1735,1763,1719,1774,1702,1785,1702,1037,1771,1028,1839,1020,1907,1013,1974,1006,2041,1001,2110,996,2179,994,2251,993,2351,994,2448,996,2542,1001,2633,1007,2719,1015,2802,1024,2878,1034,2948,1045,2982,1049,3016,1056,3051,1064,3083,1073,3115,1084,3147,1097,3178,1110,3208,1124,3237,1141,3266,1158,3294,1177,3320,1197,3346,1218,3371,1240,3394,1263,3417,1288,3439,1312,3459,1338,3479,1366,3497,1393,3515,1422,3530,1452,3544,1482,3558,1514,3569,1546,3580,1578,3589,1611,3595,1645,3601,1679,3605,1715,3607,1750,3608,1785,3607,1816,3606,1845,3603,1872,3598,1900,3593,1926,3586,1953,3580,1981,3571,2008,3579,2008,3560,2067,3540,2131,3518,2198,3495,2271,3469,2349,3443,2432,3414,2521,3383,2616,3350,2717,3316,2825,3279,2940,3240,3061,3199,3190,3155,3327,3108,3471,3060,3624,3055,3636,3051,3647,3049,3660,3046,3672,3045,3697,3045,3721,3045,3740,3046,3760,3049,3778,3051,3797,3055,3816,3061,3835,3066,3852,3074,3869,2978,3869,2756,3869,2221,3869,2028,3869,2028,3862,2028,3861,2016,3839,2005,3816,1996,3792,1988,3767,1983,3742,1979,3715,1977,3689,1976,3661,1977,3645,1977,3629,1979,3614,1982,3598,1985,3583,1989,3568,1994,3551,1998,3536,1962,3564,1925,3593,1888,3618,1850,3643,1813,3666,1775,3688,1739,3708,1702,3728,1702,3276,1719,3270,1735,3264,1752,3256,1769,3246,1792,3234,1814,3223,1836,3211,1857,3199,1877,3187,1896,3174,1914,3160,1932,3147,1949,3133,1965,3119,1981,3105,1996,3091,2025,3061,2050,3031,2065,3016,2078,2999,2091,2983,2103,2965,2115,2946,2127,2927,2140,2909,2151,2889,2173,2847,2193,2804,2211,2759,2229,2712,2281,2542xm1702,2698l1702,2201,1650,2212,1594,2223,1534,2234,1471,2247,1405,2259,1336,2271,1264,2284,1190,2297,1124,2311,1058,2324,997,2338,937,2354,880,2370,824,2388,771,2405,720,2424,671,2444,624,2464,580,2485,538,2507,497,2529,460,2552,423,2577,389,2601,357,2627,327,2655,298,2681,270,2709,242,2738,217,2767,191,2797,168,2828,146,2860,125,2894,105,2929,87,2965,69,3002,53,3042,39,3084,26,3127,20,3149,16,3170,11,3191,8,3211,6,3232,4,3252,2,3272,2,3292,0,3311,0,3330,2,3349,3,3368,5,3387,7,3404,10,3422,14,3439,21,3475,32,3508,44,3541,58,3573,73,3604,91,3634,109,3662,130,3691,153,3720,178,3746,191,3760,205,3772,219,3784,232,3796,248,3807,263,3818,279,3829,295,3839,312,3849,330,3858,348,3867,367,3875,388,3883,409,3891,430,3897,453,3904,476,3911,502,3916,527,3921,554,3925,581,3929,611,3933,641,3936,673,3938,705,3941,739,3942,775,3943,812,3943,857,3944,904,3943,950,3941,995,3937,1042,3933,1087,3927,1134,3921,1178,3913,1223,3904,1267,3894,1310,3883,1353,3872,1395,3859,1436,3846,1477,3831,1517,3817,1539,3808,1561,3799,1584,3788,1606,3778,1629,3766,1654,3754,1677,3742,1702,3728,1702,3276,1666,3288,1628,3299,1591,3309,1553,3316,1516,3323,1479,3328,1442,3331,1405,3335,1363,3335,1326,3331,1308,3329,1291,3327,1276,3324,1262,3319,1247,3315,1234,3308,1222,3302,1210,3294,1199,3286,1188,3276,1178,3265,1168,3253,1160,3243,1152,3232,1146,3221,1139,3209,1134,3197,1129,3185,1126,3170,1122,3157,1120,3143,1119,3128,1119,3114,1121,3100,1124,3084,1127,3069,1132,3053,1138,3039,1142,3025,1148,3011,1155,2998,1161,2985,1169,2972,1178,2958,1187,2946,1196,2934,1208,2922,1217,2910,1230,2899,1242,2888,1267,2866,1294,2846,1325,2829,1361,2812,1403,2793,1450,2774,1505,2755,1564,2737,1630,2717,1702,2698xm1702,1037l1691,1037,1680,1037,1647,1043,1615,1049,1583,1056,1552,1064,1521,1071,1490,1080,1460,1089,1431,1099,1401,1109,1372,1120,1343,1131,1315,1142,1287,1154,1259,1166,1232,1179,1205,1193,1152,1220,1100,1250,1051,1282,1002,1314,955,1348,908,1385,863,1421,819,1460,780,1499,740,1541,700,1587,660,1635,640,1661,619,1687,599,1715,579,1743,559,1772,539,1803,519,1835,501,1867,1524,1978,1547,1946,1569,1917,1591,1890,1613,1866,1635,1843,1657,1822,1680,1803,1702,1785,1702,1037xm10248,5195l10248,4884,9959,4455,10077,4455,10226,4677,10244,4709,10262,4740,10282,4770,10300,4802,10318,4774,10337,4742,10359,4706,10382,4669,10522,4455,10641,4455,10344,4884,10344,5195,10248,5195xm7851,5195l7851,4455,7948,4455,7948,5107,8312,5107,8312,5195,7851,5195xm5566,5195l5566,4455,5664,4455,5664,4758,6049,4758,6049,4455,6145,4455,6145,5195,6049,5195,6049,4848,5664,4848,5664,5195,5566,5195xm3682,5195l3682,4543,3445,4543,3445,4455,4024,4455,4024,4543,3786,4543,3786,5195,3682,5195xm9936,3943l9943,3943,9949,3943,9959,3943,9998,3943,10038,3941,10079,3938,10118,3935,10157,3931,10197,3925,10236,3918,10274,3911,10312,3902,10351,3893,10388,3882,10426,3871,10462,3859,10499,3847,10535,3832,10572,3818,10607,3803,10641,3786,10676,3768,10711,3751,10744,3732,10777,3712,10810,3692,10842,3671,10873,3649,10905,3626,10935,3603,10965,3579,10994,3554,11023,3529,11051,3502,11078,3476,10953,3869,12028,3869,12955,1015,11865,1015,11368,2564,11368,2570,11367,2575,11364,2581,11360,2586,11338,2653,11328,2678,11318,2702,11307,2725,11295,2749,11282,2772,11268,2794,11254,2816,11239,2837,11222,2857,11205,2877,11188,2895,11170,2914,11151,2932,11131,2950,11112,2965,11091,2982,11070,2996,11047,3010,11024,3023,11002,3036,10978,3048,10955,3059,10930,3069,10905,3079,10880,3086,10854,3094,10828,3101,10801,3106,10775,3112,10748,3115,10721,3118,10693,3119,10680,3119,10668,3117,10655,3115,10644,3113,10632,3110,10621,3105,10610,3101,10599,3096,10589,3091,10578,3085,10568,3079,10559,3072,10549,3064,10541,3057,10532,3049,10524,3040,10516,3031,10509,3022,10502,3012,10495,3002,10489,2993,10483,2982,10479,2970,10473,2959,10470,2948,10465,2936,10462,2924,10460,2912,10458,2900,10457,2887,10456,2873,10456,2860,10457,2838,10460,2816,10464,2794,10470,2772,11034,1015,9951,1015,9306,3016,9296,3050,9288,3083,9282,3116,9276,3149,9271,3169,9266,3189,9262,3208,9260,3228,9256,3246,9255,3266,9254,3286,9254,3305,9254,3337,9256,3369,9261,3400,9266,3430,9273,3460,9280,3489,9290,3518,9300,3547,9313,3574,9326,3601,9340,3627,9356,3652,9373,3677,9391,3701,9410,3723,9430,3745,9451,3766,9473,3786,9496,3805,9519,3822,9544,3839,9570,3854,9596,3869,9623,3882,9650,3893,9679,3904,9708,3913,9738,3921,9768,3926,9798,3931,9830,3934,9861,3935,9868,3938,9875,3939,9881,3941,9889,3942,9904,3943,9921,3943,9929,3943,9936,3943xm8757,4439l8781,4440,8806,4444,8829,4448,8851,4455,8873,4463,8894,4471,8915,4480,8935,4491,8956,4503,8976,4517,8992,4531,9009,4547,9023,4564,9036,4583,9050,4604,9061,4625,9071,4648,9081,4671,9088,4694,9094,4720,9099,4745,9103,4770,9105,4798,9105,4824,9105,4852,9103,4880,9099,4905,9094,4930,9088,4956,9081,4979,9071,5002,9061,5025,9049,5046,9035,5067,9021,5086,9006,5103,8989,5119,8972,5133,8954,5147,8935,5159,8913,5169,8890,5178,8867,5185,8845,5192,8823,5196,8801,5201,8779,5202,8757,5203,8757,5121,8769,5121,8781,5120,8793,5119,8807,5117,8819,5115,8831,5111,8842,5108,8854,5104,8865,5099,8876,5094,8887,5087,8897,5081,8907,5074,8917,5065,8926,5056,8935,5047,8943,5037,8950,5026,8958,5015,8965,5004,8971,4992,8978,4980,8983,4967,8989,4952,8993,4939,8997,4924,9001,4908,9003,4893,9006,4876,9008,4860,9009,4843,9009,4824,9008,4804,9007,4781,9003,4762,9000,4742,8990,4704,8979,4669,8970,4653,8961,4638,8950,4623,8939,4609,8927,4596,8914,4585,8898,4575,8883,4565,8869,4555,8853,4547,8839,4541,8822,4536,8807,4532,8790,4530,8774,4529,8757,4529,8757,4439xm8400,4832l8400,4810,8401,4789,8404,4768,8406,4747,8409,4727,8414,4709,8418,4690,8424,4671,8430,4653,8437,4636,8444,4619,8453,4603,8463,4587,8473,4572,8485,4557,8496,4543,8510,4531,8523,4520,8537,4509,8551,4499,8566,4490,8581,4481,8597,4474,8612,4467,8629,4460,8647,4455,8664,4450,8682,4446,8700,4444,8718,4442,8737,4440,8757,4439,8757,4529,8729,4530,8704,4533,8692,4535,8680,4538,8668,4541,8657,4545,8645,4550,8634,4554,8624,4560,8615,4566,8605,4573,8596,4579,8587,4587,8578,4595,8569,4605,8560,4616,8552,4627,8544,4638,8536,4651,8530,4663,8524,4678,8518,4692,8513,4706,8509,4722,8505,4738,8502,4756,8500,4774,8499,4792,8497,4812,8496,4832,8497,4849,8499,4865,8500,4881,8502,4896,8505,4912,8509,4926,8513,4940,8517,4954,8523,4967,8528,4980,8534,4992,8541,5004,8548,5015,8555,5026,8563,5037,8571,5047,8581,5056,8591,5065,8601,5074,8611,5081,8622,5087,8632,5094,8643,5099,8654,5104,8665,5108,8678,5111,8689,5115,8701,5117,8713,5119,8725,5120,8737,5121,8749,5121,8757,5121,8757,5203,8729,5202,8704,5201,8679,5196,8654,5192,8631,5185,8608,5178,8586,5169,8564,5159,8545,5145,8526,5129,8510,5114,8493,5097,8479,5078,8465,5060,8460,5050,8454,5040,8449,5029,8444,5018,8435,4996,8426,4973,8418,4950,8411,4928,8407,4905,8404,4881,8401,4858,8400,4832xm7377,4439l7402,4440,7425,4444,7449,4448,7473,4455,7495,4463,7518,4471,7540,4480,7562,4491,7581,4503,7600,4517,7617,4531,7634,4547,7649,4564,7664,4583,7677,4604,7688,4625,7699,4648,7708,4671,7716,4694,7722,4720,7727,4745,7730,4770,7732,4798,7733,4824,7732,4852,7729,4880,7724,4905,7718,4930,7710,4956,7701,4979,7691,5002,7681,5025,7669,5046,7657,5067,7644,5086,7629,5103,7613,5119,7595,5133,7576,5147,7554,5159,7534,5169,7515,5178,7494,5185,7472,5192,7448,5196,7425,5201,7402,5202,7377,5203,7377,5121,7391,5121,7404,5120,7417,5119,7430,5117,7442,5115,7454,5111,7466,5108,7477,5104,7488,5099,7498,5094,7509,5087,7519,5081,7528,5074,7538,5065,7547,5056,7554,5047,7564,5037,7573,5026,7581,5015,7589,5004,7595,4992,7601,4980,7606,4967,7612,4952,7615,4939,7620,4924,7622,4908,7625,4893,7626,4876,7628,4860,7628,4843,7629,4824,7628,4804,7627,4781,7625,4762,7623,4742,7618,4723,7613,4704,7607,4687,7600,4669,7591,4653,7581,4638,7571,4623,7560,4609,7549,4596,7537,4585,7523,4575,7510,4565,7496,4555,7481,4547,7466,4541,7449,4536,7432,4532,7414,4530,7396,4529,7377,4529,7377,4439xm7021,4832l7021,4810,7022,4789,7024,4768,7028,4747,7031,4727,7036,4709,7042,4690,7047,4671,7055,4653,7063,4636,7071,4619,7081,4603,7091,4587,7100,4572,7113,4557,7125,4543,7136,4531,7148,4520,7161,4509,7174,4499,7189,4490,7203,4481,7219,4474,7234,4467,7251,4460,7267,4455,7284,4450,7301,4446,7320,4444,7339,4442,7358,4440,7377,4439,7377,4529,7352,4530,7328,4533,7305,4538,7283,4545,7261,4554,7240,4566,7219,4579,7199,4595,7189,4605,7181,4616,7172,4627,7166,4638,7159,4651,7152,4663,7147,4678,7142,4692,7138,4706,7135,4722,7131,4738,7129,4756,7127,4774,7126,4792,7125,4812,7125,4832,7126,4865,7129,4896,7131,4912,7134,4926,7137,4940,7141,4954,7146,4967,7150,4980,7156,4992,7162,5004,7169,5015,7176,5026,7183,5037,7191,5047,7201,5056,7211,5065,7221,5074,7232,5081,7243,5087,7253,5094,7264,5099,7276,5104,7287,5108,7299,5111,7311,5115,7324,5117,7337,5119,7350,5120,7363,5121,7377,5121,7377,5203,7352,5202,7327,5201,7303,5196,7278,5192,7255,5185,7233,5178,7211,5169,7191,5159,7170,5145,7151,5129,7134,5114,7117,5097,7103,5078,7089,5060,7077,5040,7065,5018,7055,4996,7045,4973,7039,4950,7032,4928,7026,4905,7023,4881,7021,4858,7021,4832xm6309,5195l6309,4455,6405,4455,6798,5033,6798,4455,6887,4455,6887,5195,6791,5195,6398,4610,6398,5195,6309,5195xm4127,5195l4127,4455,4662,4455,4662,4543,4231,4543,4231,4766,4640,4766,4640,4854,4231,4854,4231,5107,4684,5107,4684,5195,4127,5195xm8526,1015l8520,1015,8512,1015,8471,1015,8430,1017,8389,1019,8350,1023,8310,1027,8270,1033,8230,1039,8192,1047,8153,1056,8114,1065,8077,1076,8039,1087,8002,1099,7965,1112,7929,1125,7893,1141,7858,1156,7823,1173,7788,1190,7754,1209,7721,1228,7688,1248,7656,1269,7624,1290,7593,1312,7562,1335,7532,1359,7502,1384,7474,1409,7446,1435,7419,1462,7392,1489,7859,0,6776,0,5522,3943,6606,3943,7095,2393,7099,2388,7102,2383,7103,2380,7103,2379,7125,2305,7135,2281,7146,2256,7158,2233,7170,2211,7183,2188,7198,2166,7212,2145,7227,2124,7244,2104,7261,2084,7278,2066,7296,2047,7315,2029,7335,2011,7354,1995,7375,1979,7396,1964,7417,1950,7440,1936,7463,1923,7486,1911,7510,1900,7533,1890,7559,1880,7583,1871,7610,1864,7635,1857,7661,1851,7688,1846,7714,1843,7742,1839,7770,1837,7782,1839,7795,1842,7807,1844,7818,1847,7843,1856,7865,1866,7886,1878,7906,1891,7925,1907,7942,1923,7959,1941,7973,1961,7978,1971,7985,1981,7991,1992,7995,2003,7999,2014,8004,2025,8007,2037,8009,2048,8012,2060,8014,2072,8015,2084,8015,2096,8014,2120,8010,2142,8005,2164,7999,2186,7428,3943,8520,3943,9165,1941,9170,1928,9174,1912,9179,1897,9182,1881,9189,1848,9194,1815,9200,1796,9204,1776,9208,1757,9211,1737,9213,1716,9215,1696,9216,1674,9216,1653,9215,1621,9213,1589,9210,1558,9204,1528,9198,1498,9189,1469,9179,1440,9168,1412,9156,1385,9142,1358,9128,1332,9112,1307,9095,1283,9077,1259,9057,1237,9038,1215,9017,1194,8994,1175,8971,1156,8947,1139,8923,1122,8897,1107,8871,1092,8844,1079,8817,1067,8788,1057,8759,1047,8731,1039,8701,1033,8670,1028,8639,1024,8608,1022,8591,1022,8576,1022,8568,1020,8562,1019,8555,1017,8548,1015,8537,1015,8526,1015xm15062,2542l15000,2561,14938,2580,14875,2597,14811,2614,14747,2631,14682,2646,14617,2661,14551,2675,14533,2681,14516,2687,14500,2692,14483,2698,14483,2201,14537,2190,14588,2179,14635,2168,14678,2158,14718,2148,14755,2141,14788,2133,14817,2126,14864,2115,14912,2103,14960,2090,15009,2075,15059,2060,15110,2045,15164,2027,15218,2008,15225,1994,15233,1979,15240,1964,15245,1949,15251,1933,15255,1917,15260,1900,15262,1883,15265,1867,15266,1850,15267,1834,15267,1816,15267,1800,15266,1782,15265,1765,15262,1749,15245,1739,15228,1730,15210,1721,15192,1714,15156,1699,15118,1687,15082,1676,15046,1666,15012,1658,14980,1653,14951,1651,14922,1650,14893,1650,14864,1651,14836,1653,14807,1656,14779,1661,14752,1666,14724,1673,14697,1679,14671,1688,14646,1697,14620,1707,14596,1718,14573,1729,14551,1741,14533,1752,14516,1763,14500,1774,14483,1785,14483,1037,14553,1028,14620,1020,14688,1013,14755,1006,14822,1001,14891,996,14961,994,15032,993,15131,994,15229,996,15324,1001,15414,1007,15501,1015,15583,1024,15659,1034,15730,1045,15764,1049,15799,1056,15832,1064,15864,1073,15896,1084,15927,1097,15958,1110,15987,1124,16016,1141,16044,1158,16070,1177,16097,1197,16122,1218,16146,1240,16170,1263,16192,1288,16213,1312,16233,1338,16251,1366,16269,1393,16284,1422,16300,1452,16314,1482,16326,1514,16337,1546,16347,1578,16355,1611,16363,1645,16368,1679,16372,1715,16374,1750,16375,1785,16375,1816,16374,1845,16372,1872,16368,1900,16364,1926,16360,1953,16353,1981,16345,2008,16328,2067,16309,2131,16289,2198,16267,2271,16242,2349,16217,2432,16188,2521,16159,2616,16127,2717,16092,2825,16056,2940,16017,3061,15975,3190,15931,3327,15884,3471,15834,3624,15831,3636,15829,3647,15828,3660,15827,3672,15826,3697,15826,3721,15826,3740,15827,3760,15829,3778,15833,3797,15836,3816,15842,3835,15848,3852,15856,3869,15759,3869,15537,3869,15002,3869,14810,3869,14810,3862,14810,3861,14797,3839,14786,3816,14777,3792,14770,3767,14765,3742,14760,3715,14758,3689,14758,3661,14758,3645,14759,3629,14760,3614,14764,3598,14767,3583,14770,3568,14775,3551,14780,3536,14742,3564,14703,3593,14665,3618,14629,3643,14593,3666,14556,3688,14520,3708,14483,3728,14483,3276,14500,3270,14516,3264,14533,3256,14551,3246,14574,3234,14596,3223,14617,3211,14638,3199,14658,3187,14678,3174,14695,3160,14713,3147,14731,3133,14747,3119,14763,3105,14777,3091,14792,3076,14806,3061,14819,3047,14832,3031,14845,3016,14859,2999,14872,2983,14885,2965,14897,2946,14909,2927,14921,2909,14933,2889,14954,2847,14974,2804,14992,2759,15010,2712,15062,2542xm14483,2698l14483,2201,14429,2212,14372,2223,14312,2234,14249,2247,14183,2259,14113,2271,14040,2284,13964,2297,13898,2311,13835,2324,13773,2338,13713,2354,13656,2370,13602,2388,13549,2405,13498,2424,13450,2444,13403,2464,13358,2485,13316,2507,13276,2529,13239,2552,13203,2577,13170,2601,13139,2627,13108,2655,13080,2681,13051,2709,13024,2738,12998,2767,12974,2797,12949,2828,12927,2860,12906,2894,12886,2929,12868,2965,12851,3002,12834,3042,12820,3084,12807,3127,12801,3150,12797,3174,12794,3196,12790,3219,12788,3242,12786,3264,12785,3285,12785,3305,12785,3313,12786,3340,12787,3368,12790,3394,12794,3420,12799,3445,12805,3470,12812,3495,12820,3519,12829,3542,12839,3564,12849,3587,12860,3608,12872,3630,12884,3651,12897,3671,12911,3691,12935,3720,12960,3746,12974,3760,12987,3772,13001,3784,13015,3796,13030,3807,13045,3818,13062,3829,13078,3839,13095,3849,13113,3858,13131,3867,13151,3875,13171,3883,13192,3891,13213,3897,13236,3904,13260,3911,13284,3916,13309,3921,13336,3925,13362,3929,13391,3933,13421,3936,13452,3938,13483,3941,13516,3942,13550,3943,13585,3943,13633,3944,13680,3943,13728,3941,13774,3937,13821,3933,13867,3927,13913,3921,13959,3913,14004,3904,14048,3894,14091,3883,14134,3872,14176,3859,14218,3846,14258,3831,14298,3817,14320,3808,14343,3799,14365,3788,14388,3778,14411,3766,14435,3754,14459,3742,14483,3728,14483,3276,14447,3288,14410,3299,14373,3309,14335,3316,14298,3323,14260,3328,14223,3331,14186,3335,14145,3335,14108,3331,14091,3329,14075,3327,14060,3324,14046,3319,14033,3315,14019,3308,14006,3302,13995,3294,13983,3286,13972,3276,13961,3265,13949,3253,13941,3243,13933,3232,13927,3221,13920,3209,13914,3197,13910,3185,13906,3170,13903,3157,13900,3143,13899,3128,13899,3114,13899,3100,13901,3084,13903,3069,13907,3053,13912,3039,13918,3025,13924,3011,13932,2998,13940,2985,13949,2972,13958,2958,13967,2946,13977,2934,13999,2910,14023,2888,14048,2866,14076,2846,14106,2829,14142,2812,14184,2793,14233,2774,14286,2755,14345,2737,14411,2717,14483,2698xm14483,1037l14472,1037,14461,1037,14428,1043,14395,1049,14363,1056,14331,1064,14300,1071,14269,1080,14239,1089,14209,1099,14180,1109,14150,1120,14121,1131,14093,1142,14065,1154,14037,1166,14011,1179,13984,1193,13931,1220,13880,1250,13831,1282,13782,1314,13734,1348,13689,1385,13644,1421,13601,1460,13561,1499,13521,1541,13482,1587,13441,1635,13421,1661,13401,1687,13381,1715,13361,1743,13341,1772,13321,1803,13302,1835,13282,1867,14305,1978,14327,1946,14350,1917,14372,1890,14395,1866,14417,1843,14439,1822,14461,1803,14483,1785,14483,1037xm9580,4906l9580,4818,9891,4818,9891,5092,9854,5118,9817,5142,9800,5152,9781,5163,9762,5172,9743,5181,9723,5186,9705,5191,9685,5194,9665,5197,9646,5200,9626,5202,9606,5203,9588,5203,9560,5202,9533,5201,9507,5196,9481,5192,9457,5185,9433,5178,9410,5169,9388,5159,9366,5147,9346,5133,9327,5119,9309,5103,9294,5086,9278,5067,9265,5046,9254,5025,9243,5002,9234,4979,9226,4956,9220,4930,9215,4905,9212,4880,9210,4852,9209,4824,9210,4800,9212,4775,9215,4749,9220,4725,9226,4700,9234,4674,9243,4650,9254,4625,9265,4604,9278,4583,9293,4564,9308,4546,9325,4529,9342,4513,9361,4498,9380,4485,9402,4474,9425,4465,9449,4457,9474,4450,9499,4446,9526,4443,9552,4440,9580,4439,9600,4440,9617,4442,9636,4445,9654,4449,9688,4458,9721,4469,9738,4475,9753,4482,9768,4489,9781,4498,9794,4508,9805,4518,9816,4530,9825,4543,9833,4555,9842,4567,9849,4581,9856,4594,9863,4609,9869,4626,9874,4643,9877,4662,9795,4684,9784,4658,9773,4634,9762,4614,9751,4595,9744,4587,9738,4579,9730,4573,9722,4566,9712,4561,9701,4554,9690,4549,9677,4543,9654,4538,9631,4533,9618,4531,9606,4530,9594,4529,9580,4529,9563,4529,9548,4530,9532,4531,9518,4533,9489,4538,9462,4543,9440,4555,9417,4571,9398,4586,9380,4603,9369,4619,9358,4637,9347,4656,9336,4677,9325,4711,9315,4745,9311,4764,9308,4783,9306,4804,9306,4824,9306,4849,9308,4872,9311,4894,9316,4915,9321,4935,9327,4954,9335,4971,9342,4988,9351,5004,9362,5019,9373,5032,9385,5045,9399,5056,9412,5066,9425,5076,9440,5085,9456,5093,9473,5099,9489,5106,9507,5111,9525,5116,9542,5119,9561,5121,9580,5121,9596,5121,9612,5120,9627,5118,9643,5115,9658,5111,9674,5106,9690,5099,9706,5092,9732,5081,9756,5068,9766,5062,9777,5055,9786,5049,9795,5040,9795,4906,9580,4906xe">
                  <v:path textboxrect="0,0,16375,5203" o:connectlocs="985,1029;999,893;1056,917;979,953;1046,1019;415,423;439,330;526,201;720,335;609,739;385,718;430,578;65,531;8,708;147,788;295,665;228,605;280,221;327,368;1132,951;2077,776;2263,540;2131,623;2094,554;1894,757;1795,903;1773,1037;1800,981;1681,949;1736,907;1702,988;1721,1035;1526,909;1489,1039;1525,975;1405,949;1456,909;1436,1007;1415,1008;825,1039;1489,287;1497,382;1602,414;1828,271;2987,516;3051,383;2924,341;3203,228;3261,426;2962,772;2923,642;2836,451;2566,608;2603,759;2800,781;2801,660;2815,569;2737,277;1952,1034;1841,965;1953,898;1912,906;1882,1013" o:connectangles="0,0,0,0,0,0,0,0,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shape>
              </v:group>
            </w:pict>
          </mc:Fallback>
        </mc:AlternateContent>
      </w:r>
    </w:p>
    <w:p/>
    <w:p>
      <w:pPr>
        <w:ind w:firstLine="883" w:firstLineChars="200"/>
        <w:rPr>
          <w:b/>
          <w:sz w:val="44"/>
          <w:szCs w:val="44"/>
          <w:lang w:val="zh-CN"/>
        </w:rPr>
      </w:pPr>
    </w:p>
    <w:p>
      <w:pPr>
        <w:ind w:firstLine="883" w:firstLineChars="200"/>
        <w:rPr>
          <w:b/>
          <w:sz w:val="44"/>
          <w:szCs w:val="44"/>
          <w:lang w:val="zh-CN"/>
        </w:rPr>
      </w:pPr>
    </w:p>
    <w:p>
      <w:pPr>
        <w:ind w:firstLine="883" w:firstLineChars="200"/>
        <w:rPr>
          <w:b/>
          <w:sz w:val="44"/>
          <w:szCs w:val="44"/>
          <w:lang w:val="zh-CN"/>
        </w:rPr>
      </w:pPr>
    </w:p>
    <w:p>
      <w:pPr>
        <w:ind w:firstLine="3132" w:firstLineChars="600"/>
        <w:rPr>
          <w:b/>
          <w:sz w:val="52"/>
          <w:szCs w:val="52"/>
          <w:lang w:val="zh-CN"/>
        </w:rPr>
      </w:pPr>
      <w:r>
        <w:rPr>
          <w:rFonts w:hint="eastAsia"/>
          <w:b/>
          <w:sz w:val="52"/>
          <w:szCs w:val="52"/>
          <w:lang w:val="zh-CN"/>
        </w:rPr>
        <w:t>大华机器人</w:t>
      </w:r>
    </w:p>
    <w:p>
      <w:pPr>
        <w:ind w:firstLine="2088" w:firstLineChars="400"/>
        <w:rPr>
          <w:b/>
          <w:sz w:val="52"/>
          <w:szCs w:val="52"/>
          <w:lang w:val="zh-CN"/>
        </w:rPr>
      </w:pPr>
      <w:r>
        <w:rPr>
          <w:rFonts w:hint="eastAsia"/>
          <w:b/>
          <w:sz w:val="52"/>
          <w:szCs w:val="52"/>
          <w:lang w:val="zh-CN"/>
        </w:rPr>
        <w:t>无线网络总体设计文档</w:t>
      </w:r>
    </w:p>
    <w:p>
      <w:pPr>
        <w:ind w:firstLine="4176" w:firstLineChars="800"/>
        <w:rPr>
          <w:b/>
          <w:sz w:val="52"/>
          <w:szCs w:val="52"/>
          <w:lang w:val="zh-CN"/>
        </w:rPr>
      </w:pPr>
      <w:r>
        <w:rPr>
          <w:rFonts w:hint="eastAsia"/>
          <w:b/>
          <w:sz w:val="52"/>
          <w:szCs w:val="52"/>
          <w:lang w:val="zh-CN"/>
        </w:rPr>
        <w:t>V1.5</w:t>
      </w:r>
    </w:p>
    <w:p>
      <w:pPr>
        <w:ind w:firstLine="4176" w:firstLineChars="800"/>
        <w:rPr>
          <w:b/>
          <w:sz w:val="52"/>
          <w:szCs w:val="52"/>
          <w:lang w:val="zh-CN"/>
        </w:rPr>
      </w:pPr>
    </w:p>
    <w:p>
      <w:pPr>
        <w:ind w:firstLine="4176" w:firstLineChars="800"/>
        <w:rPr>
          <w:b/>
          <w:sz w:val="52"/>
          <w:szCs w:val="52"/>
          <w:lang w:val="zh-CN"/>
        </w:rPr>
      </w:pPr>
    </w:p>
    <w:p>
      <w:pPr>
        <w:spacing w:line="360" w:lineRule="auto"/>
        <w:ind w:right="71" w:rightChars="34"/>
        <w:jc w:val="center"/>
        <w:rPr>
          <w:rFonts w:ascii="宋体" w:hAnsi="宋体"/>
          <w:b/>
          <w:szCs w:val="28"/>
        </w:rPr>
      </w:pPr>
      <w:r>
        <w:rPr>
          <w:rFonts w:hint="eastAsia" w:ascii="宋体" w:hAnsi="宋体"/>
          <w:b/>
          <w:szCs w:val="28"/>
        </w:rPr>
        <w:t>修 订 记 录</w:t>
      </w:r>
    </w:p>
    <w:tbl>
      <w:tblPr>
        <w:tblStyle w:val="20"/>
        <w:tblW w:w="4776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44"/>
        <w:gridCol w:w="4737"/>
        <w:gridCol w:w="1011"/>
        <w:gridCol w:w="1162"/>
        <w:gridCol w:w="7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4" w:hRule="atLeast"/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修订内容简述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修订人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修订后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left"/>
            </w:pPr>
            <w:r>
              <w:rPr>
                <w:rFonts w:hint="eastAsia"/>
              </w:rPr>
              <w:t>无线发射端和接收端阐述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猛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9/09/01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left"/>
            </w:pPr>
            <w:r>
              <w:rPr>
                <w:rFonts w:hint="eastAsia"/>
              </w:rPr>
              <w:t>室内外巡检网络配置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猛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9/09/12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left"/>
            </w:pPr>
            <w:r>
              <w:rPr>
                <w:rFonts w:hint="eastAsia"/>
              </w:rPr>
              <w:t>增加AGV小场景下网络搭建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猛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20/03/12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left"/>
            </w:pPr>
            <w:r>
              <w:rPr>
                <w:rFonts w:hint="eastAsia"/>
              </w:rPr>
              <w:t>增加多倍通网络搭建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猛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20/04/23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left"/>
            </w:pPr>
            <w:r>
              <w:rPr>
                <w:rFonts w:hint="eastAsia"/>
              </w:rPr>
              <w:t>增加捷创5G模块网络搭建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猛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20/04/24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3" w:type="pct"/>
            <w:vAlign w:val="center"/>
          </w:tcPr>
          <w:p>
            <w:pPr>
              <w:pStyle w:val="10"/>
              <w:ind w:left="0" w:leftChars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910" w:type="pct"/>
            <w:vAlign w:val="center"/>
          </w:tcPr>
          <w:p>
            <w:pPr>
              <w:pStyle w:val="10"/>
              <w:ind w:left="0" w:leftChars="0"/>
              <w:jc w:val="left"/>
            </w:pPr>
            <w:r>
              <w:rPr>
                <w:rFonts w:hint="eastAsia"/>
              </w:rPr>
              <w:t>增加锐捷网络环境搭建</w:t>
            </w:r>
          </w:p>
        </w:tc>
        <w:tc>
          <w:tcPr>
            <w:tcW w:w="621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猛</w:t>
            </w:r>
          </w:p>
        </w:tc>
        <w:tc>
          <w:tcPr>
            <w:tcW w:w="714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20/05/12</w:t>
            </w:r>
          </w:p>
        </w:tc>
        <w:tc>
          <w:tcPr>
            <w:tcW w:w="482" w:type="pct"/>
            <w:vAlign w:val="center"/>
          </w:tcPr>
          <w:p>
            <w:pPr>
              <w:pStyle w:val="10"/>
              <w:ind w:left="0" w:left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5</w:t>
            </w:r>
          </w:p>
        </w:tc>
      </w:tr>
    </w:tbl>
    <w:p>
      <w:pPr>
        <w:ind w:firstLine="4176" w:firstLineChars="800"/>
        <w:rPr>
          <w:b/>
          <w:sz w:val="52"/>
          <w:szCs w:val="52"/>
          <w:lang w:val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90922296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9"/>
            <w:jc w:val="center"/>
          </w:pPr>
          <w:r>
            <w:rPr>
              <w:lang w:val="zh-CN"/>
            </w:rPr>
            <w:t>目录</w:t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38618632" </w:instrText>
          </w:r>
          <w:r>
            <w:fldChar w:fldCharType="separate"/>
          </w:r>
          <w:r>
            <w:rPr>
              <w:rStyle w:val="23"/>
            </w:rPr>
            <w:t>1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前言</w:t>
          </w:r>
          <w:r>
            <w:tab/>
          </w:r>
          <w:r>
            <w:fldChar w:fldCharType="begin"/>
          </w:r>
          <w:r>
            <w:instrText xml:space="preserve"> PAGEREF _Toc3861863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3" </w:instrText>
          </w:r>
          <w:r>
            <w:fldChar w:fldCharType="separate"/>
          </w:r>
          <w:r>
            <w:rPr>
              <w:rStyle w:val="23"/>
            </w:rPr>
            <w:t>2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当前网络的模块总览</w:t>
          </w:r>
          <w:r>
            <w:tab/>
          </w:r>
          <w:r>
            <w:fldChar w:fldCharType="begin"/>
          </w:r>
          <w:r>
            <w:instrText xml:space="preserve"> PAGEREF _Toc3861863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4" </w:instrText>
          </w:r>
          <w:r>
            <w:fldChar w:fldCharType="separate"/>
          </w:r>
          <w:r>
            <w:rPr>
              <w:rStyle w:val="23"/>
            </w:rPr>
            <w:t>2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无线控制器端</w:t>
          </w:r>
          <w:r>
            <w:tab/>
          </w:r>
          <w:r>
            <w:fldChar w:fldCharType="begin"/>
          </w:r>
          <w:r>
            <w:instrText xml:space="preserve"> PAGEREF _Toc3861863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5" </w:instrText>
          </w:r>
          <w:r>
            <w:fldChar w:fldCharType="separate"/>
          </w:r>
          <w:r>
            <w:rPr>
              <w:rStyle w:val="23"/>
            </w:rPr>
            <w:t>2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无线接收端：</w:t>
          </w:r>
          <w:r>
            <w:tab/>
          </w:r>
          <w:r>
            <w:fldChar w:fldCharType="begin"/>
          </w:r>
          <w:r>
            <w:instrText xml:space="preserve"> PAGEREF _Toc3861863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6" </w:instrText>
          </w:r>
          <w:r>
            <w:fldChar w:fldCharType="separate"/>
          </w:r>
          <w:r>
            <w:rPr>
              <w:rStyle w:val="23"/>
            </w:rPr>
            <w:t>3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网络框架</w:t>
          </w:r>
          <w:r>
            <w:tab/>
          </w:r>
          <w:r>
            <w:fldChar w:fldCharType="begin"/>
          </w:r>
          <w:r>
            <w:instrText xml:space="preserve"> PAGEREF _Toc3861863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7" </w:instrText>
          </w:r>
          <w:r>
            <w:fldChar w:fldCharType="separate"/>
          </w:r>
          <w:r>
            <w:rPr>
              <w:rStyle w:val="23"/>
            </w:rPr>
            <w:t>3.1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AGV</w:t>
          </w:r>
          <w:r>
            <w:rPr>
              <w:rStyle w:val="23"/>
              <w:rFonts w:hint="eastAsia"/>
            </w:rPr>
            <w:t>网络</w:t>
          </w:r>
          <w:r>
            <w:tab/>
          </w:r>
          <w:r>
            <w:fldChar w:fldCharType="begin"/>
          </w:r>
          <w:r>
            <w:instrText xml:space="preserve"> PAGEREF _Toc3861863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8" </w:instrText>
          </w:r>
          <w:r>
            <w:fldChar w:fldCharType="separate"/>
          </w:r>
          <w:r>
            <w:rPr>
              <w:rStyle w:val="23"/>
            </w:rPr>
            <w:t>3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室外巡检：</w:t>
          </w:r>
          <w:r>
            <w:tab/>
          </w:r>
          <w:r>
            <w:fldChar w:fldCharType="begin"/>
          </w:r>
          <w:r>
            <w:instrText xml:space="preserve"> PAGEREF _Toc3861863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39" </w:instrText>
          </w:r>
          <w:r>
            <w:fldChar w:fldCharType="separate"/>
          </w:r>
          <w:r>
            <w:rPr>
              <w:rStyle w:val="23"/>
            </w:rPr>
            <w:t>3.3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室内巡检：</w:t>
          </w:r>
          <w:r>
            <w:tab/>
          </w:r>
          <w:r>
            <w:fldChar w:fldCharType="begin"/>
          </w:r>
          <w:r>
            <w:instrText xml:space="preserve"> PAGEREF _Toc3861863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0" </w:instrText>
          </w:r>
          <w:r>
            <w:fldChar w:fldCharType="separate"/>
          </w:r>
          <w:r>
            <w:rPr>
              <w:rStyle w:val="23"/>
            </w:rPr>
            <w:t>4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无线网络搭建和常见问题</w:t>
          </w:r>
          <w:r>
            <w:tab/>
          </w:r>
          <w:r>
            <w:fldChar w:fldCharType="begin"/>
          </w:r>
          <w:r>
            <w:instrText xml:space="preserve"> PAGEREF _Toc3861864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1" </w:instrText>
          </w:r>
          <w:r>
            <w:fldChar w:fldCharType="separate"/>
          </w:r>
          <w:r>
            <w:rPr>
              <w:rStyle w:val="23"/>
            </w:rPr>
            <w:t>4.1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环境搭建要求：</w:t>
          </w:r>
          <w:r>
            <w:tab/>
          </w:r>
          <w:r>
            <w:fldChar w:fldCharType="begin"/>
          </w:r>
          <w:r>
            <w:instrText xml:space="preserve"> PAGEREF _Toc3861864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2" </w:instrText>
          </w:r>
          <w:r>
            <w:fldChar w:fldCharType="separate"/>
          </w:r>
          <w:r>
            <w:rPr>
              <w:rStyle w:val="23"/>
            </w:rPr>
            <w:t>4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信道搭建要求：</w:t>
          </w:r>
          <w:r>
            <w:tab/>
          </w:r>
          <w:r>
            <w:fldChar w:fldCharType="begin"/>
          </w:r>
          <w:r>
            <w:instrText xml:space="preserve"> PAGEREF _Toc3861864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3" </w:instrText>
          </w:r>
          <w:r>
            <w:fldChar w:fldCharType="separate"/>
          </w:r>
          <w:r>
            <w:rPr>
              <w:rStyle w:val="23"/>
            </w:rPr>
            <w:t>4.3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搭建前现场环境排查：</w:t>
          </w:r>
          <w:r>
            <w:tab/>
          </w:r>
          <w:r>
            <w:fldChar w:fldCharType="begin"/>
          </w:r>
          <w:r>
            <w:instrText xml:space="preserve"> PAGEREF _Toc3861864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4" </w:instrText>
          </w:r>
          <w:r>
            <w:fldChar w:fldCharType="separate"/>
          </w:r>
          <w:r>
            <w:rPr>
              <w:rStyle w:val="23"/>
            </w:rPr>
            <w:t>4.4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空旷类货架</w:t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搭建：</w:t>
          </w:r>
          <w:r>
            <w:tab/>
          </w:r>
          <w:r>
            <w:fldChar w:fldCharType="begin"/>
          </w:r>
          <w:r>
            <w:instrText xml:space="preserve"> PAGEREF _Toc3861864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5" </w:instrText>
          </w:r>
          <w:r>
            <w:fldChar w:fldCharType="separate"/>
          </w:r>
          <w:r>
            <w:rPr>
              <w:rStyle w:val="23"/>
            </w:rPr>
            <w:t>4.5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通道类货架</w:t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搭建：</w:t>
          </w:r>
          <w:r>
            <w:tab/>
          </w:r>
          <w:r>
            <w:fldChar w:fldCharType="begin"/>
          </w:r>
          <w:r>
            <w:instrText xml:space="preserve"> PAGEREF _Toc3861864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6" </w:instrText>
          </w:r>
          <w:r>
            <w:fldChar w:fldCharType="separate"/>
          </w:r>
          <w:r>
            <w:rPr>
              <w:rStyle w:val="23"/>
            </w:rPr>
            <w:t>4.6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密集型大型货架</w:t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搭建：</w:t>
          </w:r>
          <w:r>
            <w:tab/>
          </w:r>
          <w:r>
            <w:fldChar w:fldCharType="begin"/>
          </w:r>
          <w:r>
            <w:instrText xml:space="preserve"> PAGEREF _Toc3861864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7" </w:instrText>
          </w:r>
          <w:r>
            <w:fldChar w:fldCharType="separate"/>
          </w:r>
          <w:r>
            <w:rPr>
              <w:rStyle w:val="23"/>
            </w:rPr>
            <w:t>4.7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wifi</w:t>
          </w:r>
          <w:r>
            <w:rPr>
              <w:rStyle w:val="23"/>
              <w:rFonts w:hint="eastAsia"/>
            </w:rPr>
            <w:t>模块排查：</w:t>
          </w:r>
          <w:r>
            <w:tab/>
          </w:r>
          <w:r>
            <w:fldChar w:fldCharType="begin"/>
          </w:r>
          <w:r>
            <w:instrText xml:space="preserve"> PAGEREF _Toc3861864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8" </w:instrText>
          </w:r>
          <w:r>
            <w:fldChar w:fldCharType="separate"/>
          </w:r>
          <w:r>
            <w:rPr>
              <w:rStyle w:val="23"/>
            </w:rPr>
            <w:t>4.8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其他：</w:t>
          </w:r>
          <w:r>
            <w:tab/>
          </w:r>
          <w:r>
            <w:fldChar w:fldCharType="begin"/>
          </w:r>
          <w:r>
            <w:instrText xml:space="preserve"> PAGEREF _Toc3861864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49" </w:instrText>
          </w:r>
          <w:r>
            <w:fldChar w:fldCharType="separate"/>
          </w:r>
          <w:r>
            <w:rPr>
              <w:rStyle w:val="23"/>
            </w:rPr>
            <w:t>4.9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电力巡检类：</w:t>
          </w:r>
          <w:r>
            <w:tab/>
          </w:r>
          <w:r>
            <w:fldChar w:fldCharType="begin"/>
          </w:r>
          <w:r>
            <w:instrText xml:space="preserve"> PAGEREF _Toc3861864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0" </w:instrText>
          </w:r>
          <w:r>
            <w:fldChar w:fldCharType="separate"/>
          </w:r>
          <w:r>
            <w:rPr>
              <w:rStyle w:val="23"/>
            </w:rPr>
            <w:t>5.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H3C AC</w:t>
          </w:r>
          <w:r>
            <w:rPr>
              <w:rStyle w:val="23"/>
              <w:rFonts w:hint="eastAsia"/>
            </w:rPr>
            <w:t>控制器配置</w:t>
          </w:r>
          <w:r>
            <w:tab/>
          </w:r>
          <w:r>
            <w:fldChar w:fldCharType="begin"/>
          </w:r>
          <w:r>
            <w:instrText xml:space="preserve"> PAGEREF _Toc3861865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1" </w:instrText>
          </w:r>
          <w:r>
            <w:fldChar w:fldCharType="separate"/>
          </w:r>
          <w:r>
            <w:rPr>
              <w:rStyle w:val="23"/>
            </w:rPr>
            <w:t>5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准备工作：</w:t>
          </w:r>
          <w:r>
            <w:tab/>
          </w:r>
          <w:r>
            <w:fldChar w:fldCharType="begin"/>
          </w:r>
          <w:r>
            <w:instrText xml:space="preserve"> PAGEREF _Toc3861865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2" </w:instrText>
          </w:r>
          <w:r>
            <w:fldChar w:fldCharType="separate"/>
          </w:r>
          <w:r>
            <w:rPr>
              <w:rStyle w:val="23"/>
            </w:rPr>
            <w:t>5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实际操作步骤如下：</w:t>
          </w:r>
          <w:r>
            <w:tab/>
          </w:r>
          <w:r>
            <w:fldChar w:fldCharType="begin"/>
          </w:r>
          <w:r>
            <w:instrText xml:space="preserve"> PAGEREF _Toc3861865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3" </w:instrText>
          </w:r>
          <w:r>
            <w:fldChar w:fldCharType="separate"/>
          </w:r>
          <w:r>
            <w:rPr>
              <w:rStyle w:val="23"/>
            </w:rPr>
            <w:t>5.3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具体的</w:t>
          </w:r>
          <w:r>
            <w:rPr>
              <w:rStyle w:val="23"/>
            </w:rPr>
            <w:t>AC</w:t>
          </w:r>
          <w:r>
            <w:rPr>
              <w:rStyle w:val="23"/>
              <w:rFonts w:hint="eastAsia"/>
            </w:rPr>
            <w:t>的内部参数配置，请参考</w:t>
          </w:r>
          <w:r>
            <w:rPr>
              <w:rStyle w:val="23"/>
            </w:rPr>
            <w:t>AC</w:t>
          </w:r>
          <w:r>
            <w:rPr>
              <w:rStyle w:val="23"/>
              <w:rFonts w:hint="eastAsia"/>
            </w:rPr>
            <w:t>控制器参数文档</w:t>
          </w:r>
          <w:r>
            <w:tab/>
          </w:r>
          <w:r>
            <w:fldChar w:fldCharType="begin"/>
          </w:r>
          <w:r>
            <w:instrText xml:space="preserve"> PAGEREF _Toc38618653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4" </w:instrText>
          </w:r>
          <w:r>
            <w:fldChar w:fldCharType="separate"/>
          </w:r>
          <w:r>
            <w:rPr>
              <w:rStyle w:val="23"/>
            </w:rPr>
            <w:t>6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锐捷</w:t>
          </w:r>
          <w:r>
            <w:rPr>
              <w:rStyle w:val="23"/>
            </w:rPr>
            <w:t xml:space="preserve"> AC</w:t>
          </w:r>
          <w:r>
            <w:rPr>
              <w:rStyle w:val="23"/>
              <w:rFonts w:hint="eastAsia"/>
            </w:rPr>
            <w:t>控制器配置</w:t>
          </w:r>
          <w:r>
            <w:tab/>
          </w:r>
          <w:r>
            <w:fldChar w:fldCharType="begin"/>
          </w:r>
          <w:r>
            <w:instrText xml:space="preserve"> PAGEREF _Toc38618654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5" </w:instrText>
          </w:r>
          <w:r>
            <w:fldChar w:fldCharType="separate"/>
          </w:r>
          <w:r>
            <w:rPr>
              <w:rStyle w:val="23"/>
            </w:rPr>
            <w:t>6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网页登录说明：</w:t>
          </w:r>
          <w:r>
            <w:tab/>
          </w:r>
          <w:r>
            <w:fldChar w:fldCharType="begin"/>
          </w:r>
          <w:r>
            <w:instrText xml:space="preserve"> PAGEREF _Toc38618655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6" </w:instrText>
          </w:r>
          <w:r>
            <w:fldChar w:fldCharType="separate"/>
          </w:r>
          <w:r>
            <w:rPr>
              <w:rStyle w:val="23"/>
            </w:rPr>
            <w:t>6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添加无线</w:t>
          </w:r>
          <w:r>
            <w:rPr>
              <w:rStyle w:val="23"/>
            </w:rPr>
            <w:t>wifi</w:t>
          </w:r>
          <w:r>
            <w:rPr>
              <w:rStyle w:val="23"/>
              <w:rFonts w:hint="eastAsia"/>
            </w:rPr>
            <w:t>：</w:t>
          </w:r>
          <w:r>
            <w:tab/>
          </w:r>
          <w:r>
            <w:fldChar w:fldCharType="begin"/>
          </w:r>
          <w:r>
            <w:instrText xml:space="preserve"> PAGEREF _Toc3861865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7" </w:instrText>
          </w:r>
          <w:r>
            <w:fldChar w:fldCharType="separate"/>
          </w:r>
          <w:r>
            <w:rPr>
              <w:rStyle w:val="23"/>
            </w:rPr>
            <w:t>6.3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添加无线</w:t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：</w:t>
          </w:r>
          <w:r>
            <w:tab/>
          </w:r>
          <w:r>
            <w:fldChar w:fldCharType="begin"/>
          </w:r>
          <w:r>
            <w:instrText xml:space="preserve"> PAGEREF _Toc38618657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8" </w:instrText>
          </w:r>
          <w:r>
            <w:fldChar w:fldCharType="separate"/>
          </w:r>
          <w:r>
            <w:rPr>
              <w:rStyle w:val="23"/>
            </w:rPr>
            <w:t>6.4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修改</w:t>
          </w:r>
          <w:r>
            <w:rPr>
              <w:rStyle w:val="23"/>
            </w:rPr>
            <w:t>AC</w:t>
          </w:r>
          <w:r>
            <w:rPr>
              <w:rStyle w:val="23"/>
              <w:rFonts w:hint="eastAsia"/>
            </w:rPr>
            <w:t>管理地址：</w:t>
          </w:r>
          <w:r>
            <w:tab/>
          </w:r>
          <w:r>
            <w:fldChar w:fldCharType="begin"/>
          </w:r>
          <w:r>
            <w:instrText xml:space="preserve"> PAGEREF _Toc38618658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59" </w:instrText>
          </w:r>
          <w:r>
            <w:fldChar w:fldCharType="separate"/>
          </w:r>
          <w:r>
            <w:rPr>
              <w:rStyle w:val="23"/>
            </w:rPr>
            <w:t>6.5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修改</w:t>
          </w:r>
          <w:r>
            <w:rPr>
              <w:rStyle w:val="23"/>
            </w:rPr>
            <w:t>AC</w:t>
          </w:r>
          <w:r>
            <w:rPr>
              <w:rStyle w:val="23"/>
              <w:rFonts w:hint="eastAsia"/>
            </w:rPr>
            <w:t>路由地址：</w:t>
          </w:r>
          <w:r>
            <w:tab/>
          </w:r>
          <w:r>
            <w:fldChar w:fldCharType="begin"/>
          </w:r>
          <w:r>
            <w:instrText xml:space="preserve"> PAGEREF _Toc3861865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0" </w:instrText>
          </w:r>
          <w:r>
            <w:fldChar w:fldCharType="separate"/>
          </w:r>
          <w:r>
            <w:rPr>
              <w:rStyle w:val="23"/>
            </w:rPr>
            <w:t>6.6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开启</w:t>
          </w:r>
          <w:r>
            <w:rPr>
              <w:rStyle w:val="23"/>
            </w:rPr>
            <w:t>DHCP</w:t>
          </w:r>
          <w:r>
            <w:rPr>
              <w:rStyle w:val="23"/>
              <w:rFonts w:hint="eastAsia"/>
            </w:rPr>
            <w:t>功能：</w:t>
          </w:r>
          <w:r>
            <w:tab/>
          </w:r>
          <w:r>
            <w:fldChar w:fldCharType="begin"/>
          </w:r>
          <w:r>
            <w:instrText xml:space="preserve"> PAGEREF _Toc3861866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1" </w:instrText>
          </w:r>
          <w:r>
            <w:fldChar w:fldCharType="separate"/>
          </w:r>
          <w:r>
            <w:rPr>
              <w:rStyle w:val="23"/>
            </w:rPr>
            <w:t>7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演示或小场景下网络搭建</w:t>
          </w:r>
          <w:r>
            <w:tab/>
          </w:r>
          <w:r>
            <w:fldChar w:fldCharType="begin"/>
          </w:r>
          <w:r>
            <w:instrText xml:space="preserve"> PAGEREF _Toc3861866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2" </w:instrText>
          </w:r>
          <w:r>
            <w:fldChar w:fldCharType="separate"/>
          </w:r>
          <w:r>
            <w:rPr>
              <w:rStyle w:val="23"/>
            </w:rPr>
            <w:t>7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场景说明：</w:t>
          </w:r>
          <w:r>
            <w:tab/>
          </w:r>
          <w:r>
            <w:fldChar w:fldCharType="begin"/>
          </w:r>
          <w:r>
            <w:instrText xml:space="preserve"> PAGEREF _Toc3861866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3" </w:instrText>
          </w:r>
          <w:r>
            <w:fldChar w:fldCharType="separate"/>
          </w:r>
          <w:r>
            <w:rPr>
              <w:rStyle w:val="23"/>
            </w:rPr>
            <w:t>7.2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选型</w:t>
          </w:r>
          <w:r>
            <w:tab/>
          </w:r>
          <w:r>
            <w:fldChar w:fldCharType="begin"/>
          </w:r>
          <w:r>
            <w:instrText xml:space="preserve"> PAGEREF _Toc38618663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4" </w:instrText>
          </w:r>
          <w:r>
            <w:fldChar w:fldCharType="separate"/>
          </w:r>
          <w:r>
            <w:rPr>
              <w:rStyle w:val="23"/>
            </w:rPr>
            <w:t>7.3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辐射范围</w:t>
          </w:r>
          <w:r>
            <w:tab/>
          </w:r>
          <w:r>
            <w:fldChar w:fldCharType="begin"/>
          </w:r>
          <w:r>
            <w:instrText xml:space="preserve"> PAGEREF _Toc3861866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5" </w:instrText>
          </w:r>
          <w:r>
            <w:fldChar w:fldCharType="separate"/>
          </w:r>
          <w:r>
            <w:rPr>
              <w:rStyle w:val="23"/>
            </w:rPr>
            <w:t>7.4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配置。</w:t>
          </w:r>
          <w:r>
            <w:tab/>
          </w:r>
          <w:r>
            <w:fldChar w:fldCharType="begin"/>
          </w:r>
          <w:r>
            <w:instrText xml:space="preserve"> PAGEREF _Toc38618665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6" </w:instrText>
          </w:r>
          <w:r>
            <w:fldChar w:fldCharType="separate"/>
          </w:r>
          <w:r>
            <w:rPr>
              <w:rStyle w:val="23"/>
            </w:rPr>
            <w:t>7.5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信道选择。</w:t>
          </w:r>
          <w:r>
            <w:tab/>
          </w:r>
          <w:r>
            <w:fldChar w:fldCharType="begin"/>
          </w:r>
          <w:r>
            <w:instrText xml:space="preserve"> PAGEREF _Toc38618666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7" </w:instrText>
          </w:r>
          <w:r>
            <w:fldChar w:fldCharType="separate"/>
          </w:r>
          <w:r>
            <w:rPr>
              <w:rStyle w:val="23"/>
            </w:rPr>
            <w:t>8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多倍通网络方案配置说明</w:t>
          </w:r>
          <w:r>
            <w:tab/>
          </w:r>
          <w:r>
            <w:fldChar w:fldCharType="begin"/>
          </w:r>
          <w:r>
            <w:instrText xml:space="preserve"> PAGEREF _Toc38618667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8" </w:instrText>
          </w:r>
          <w:r>
            <w:fldChar w:fldCharType="separate"/>
          </w:r>
          <w:r>
            <w:rPr>
              <w:rStyle w:val="23"/>
            </w:rPr>
            <w:t>8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工具的使用</w:t>
          </w:r>
          <w:r>
            <w:tab/>
          </w:r>
          <w:r>
            <w:fldChar w:fldCharType="begin"/>
          </w:r>
          <w:r>
            <w:instrText xml:space="preserve"> PAGEREF _Toc3861866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69" </w:instrText>
          </w:r>
          <w:r>
            <w:fldChar w:fldCharType="separate"/>
          </w:r>
          <w:r>
            <w:rPr>
              <w:rStyle w:val="23"/>
            </w:rPr>
            <w:t>8.2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工具登录</w:t>
          </w:r>
          <w:r>
            <w:tab/>
          </w:r>
          <w:r>
            <w:fldChar w:fldCharType="begin"/>
          </w:r>
          <w:r>
            <w:instrText xml:space="preserve"> PAGEREF _Toc3861866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0" </w:instrText>
          </w:r>
          <w:r>
            <w:fldChar w:fldCharType="separate"/>
          </w:r>
          <w:r>
            <w:rPr>
              <w:rStyle w:val="23"/>
            </w:rPr>
            <w:t>8.3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 xml:space="preserve">AP </w:t>
          </w:r>
          <w:r>
            <w:rPr>
              <w:rStyle w:val="23"/>
              <w:rFonts w:hint="eastAsia"/>
            </w:rPr>
            <w:t>修改无线接口</w:t>
          </w:r>
          <w:r>
            <w:tab/>
          </w:r>
          <w:r>
            <w:fldChar w:fldCharType="begin"/>
          </w:r>
          <w:r>
            <w:instrText xml:space="preserve"> PAGEREF _Toc38618670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1" </w:instrText>
          </w:r>
          <w:r>
            <w:fldChar w:fldCharType="separate"/>
          </w:r>
          <w:r>
            <w:rPr>
              <w:rStyle w:val="23"/>
            </w:rPr>
            <w:t>8.4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加密配置文件</w:t>
          </w:r>
          <w:r>
            <w:tab/>
          </w:r>
          <w:r>
            <w:fldChar w:fldCharType="begin"/>
          </w:r>
          <w:r>
            <w:instrText xml:space="preserve"> PAGEREF _Toc38618671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2" </w:instrText>
          </w:r>
          <w:r>
            <w:fldChar w:fldCharType="separate"/>
          </w:r>
          <w:r>
            <w:rPr>
              <w:rStyle w:val="23"/>
            </w:rPr>
            <w:t>8.5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的</w:t>
          </w:r>
          <w:r>
            <w:rPr>
              <w:rStyle w:val="23"/>
            </w:rPr>
            <w:t>IP</w:t>
          </w:r>
          <w:r>
            <w:rPr>
              <w:rStyle w:val="23"/>
              <w:rFonts w:hint="eastAsia"/>
            </w:rPr>
            <w:t>地址</w:t>
          </w:r>
          <w:r>
            <w:tab/>
          </w:r>
          <w:r>
            <w:fldChar w:fldCharType="begin"/>
          </w:r>
          <w:r>
            <w:instrText xml:space="preserve"> PAGEREF _Toc3861867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3" </w:instrText>
          </w:r>
          <w:r>
            <w:fldChar w:fldCharType="separate"/>
          </w:r>
          <w:r>
            <w:rPr>
              <w:rStyle w:val="23"/>
            </w:rPr>
            <w:t>8.6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AP</w:t>
          </w:r>
          <w:r>
            <w:rPr>
              <w:rStyle w:val="23"/>
              <w:rFonts w:hint="eastAsia"/>
            </w:rPr>
            <w:t>的路由地址</w:t>
          </w:r>
          <w:r>
            <w:tab/>
          </w:r>
          <w:r>
            <w:fldChar w:fldCharType="begin"/>
          </w:r>
          <w:r>
            <w:instrText xml:space="preserve"> PAGEREF _Toc38618673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4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4" </w:instrText>
          </w:r>
          <w:r>
            <w:fldChar w:fldCharType="separate"/>
          </w:r>
          <w:r>
            <w:rPr>
              <w:rStyle w:val="23"/>
            </w:rPr>
            <w:t>9.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JENET 5G</w:t>
          </w:r>
          <w:r>
            <w:rPr>
              <w:rStyle w:val="23"/>
              <w:rFonts w:hint="eastAsia"/>
            </w:rPr>
            <w:t>方案配置说明</w:t>
          </w:r>
          <w:r>
            <w:tab/>
          </w:r>
          <w:r>
            <w:fldChar w:fldCharType="begin"/>
          </w:r>
          <w:r>
            <w:instrText xml:space="preserve"> PAGEREF _Toc3861867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5" </w:instrText>
          </w:r>
          <w:r>
            <w:fldChar w:fldCharType="separate"/>
          </w:r>
          <w:r>
            <w:rPr>
              <w:rStyle w:val="23"/>
            </w:rPr>
            <w:t>9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设备端地址修改</w:t>
          </w:r>
          <w:r>
            <w:tab/>
          </w:r>
          <w:r>
            <w:fldChar w:fldCharType="begin"/>
          </w:r>
          <w:r>
            <w:instrText xml:space="preserve"> PAGEREF _Toc38618675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6" </w:instrText>
          </w:r>
          <w:r>
            <w:fldChar w:fldCharType="separate"/>
          </w:r>
          <w:r>
            <w:rPr>
              <w:rStyle w:val="23"/>
            </w:rPr>
            <w:t>9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模块指示灯说明</w:t>
          </w:r>
          <w:r>
            <w:tab/>
          </w:r>
          <w:r>
            <w:fldChar w:fldCharType="begin"/>
          </w:r>
          <w:r>
            <w:instrText xml:space="preserve"> PAGEREF _Toc38618676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7" </w:instrText>
          </w:r>
          <w:r>
            <w:fldChar w:fldCharType="separate"/>
          </w:r>
          <w:r>
            <w:rPr>
              <w:rStyle w:val="23"/>
            </w:rPr>
            <w:t>10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室内巡检</w:t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618677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8" </w:instrText>
          </w:r>
          <w:r>
            <w:fldChar w:fldCharType="separate"/>
          </w:r>
          <w:r>
            <w:rPr>
              <w:rStyle w:val="23"/>
            </w:rPr>
            <w:t>10.1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M2 ubnt AP</w:t>
          </w:r>
          <w:r>
            <w:rPr>
              <w:rStyle w:val="2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618678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79" </w:instrText>
          </w:r>
          <w:r>
            <w:fldChar w:fldCharType="separate"/>
          </w:r>
          <w:r>
            <w:rPr>
              <w:rStyle w:val="23"/>
            </w:rPr>
            <w:t>10.2</w:t>
          </w:r>
          <w:r>
            <w:rPr>
              <w:kern w:val="2"/>
              <w:sz w:val="21"/>
            </w:rPr>
            <w:tab/>
          </w:r>
          <w:r>
            <w:rPr>
              <w:rStyle w:val="23"/>
            </w:rPr>
            <w:t>M2 ubnt</w:t>
          </w:r>
          <w:r>
            <w:rPr>
              <w:rStyle w:val="23"/>
              <w:rFonts w:hint="eastAsia"/>
            </w:rPr>
            <w:t>路由配置</w:t>
          </w:r>
          <w:r>
            <w:tab/>
          </w:r>
          <w:r>
            <w:fldChar w:fldCharType="begin"/>
          </w:r>
          <w:r>
            <w:instrText xml:space="preserve"> PAGEREF _Toc38618679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80" </w:instrText>
          </w:r>
          <w:r>
            <w:fldChar w:fldCharType="separate"/>
          </w:r>
          <w:r>
            <w:rPr>
              <w:rStyle w:val="23"/>
            </w:rPr>
            <w:t>11.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室外巡检</w:t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618680 \h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81" </w:instrText>
          </w:r>
          <w:r>
            <w:fldChar w:fldCharType="separate"/>
          </w:r>
          <w:r>
            <w:rPr>
              <w:rStyle w:val="23"/>
            </w:rPr>
            <w:t>11.1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发射端</w:t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618681 \h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82" </w:instrText>
          </w:r>
          <w:r>
            <w:fldChar w:fldCharType="separate"/>
          </w:r>
          <w:r>
            <w:rPr>
              <w:rStyle w:val="23"/>
            </w:rPr>
            <w:t>11.2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服务器接收端</w:t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618682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38618683" </w:instrText>
          </w:r>
          <w:r>
            <w:fldChar w:fldCharType="separate"/>
          </w:r>
          <w:r>
            <w:rPr>
              <w:rStyle w:val="23"/>
            </w:rPr>
            <w:t>11.3</w:t>
          </w:r>
          <w:r>
            <w:rPr>
              <w:kern w:val="2"/>
              <w:sz w:val="21"/>
            </w:rPr>
            <w:tab/>
          </w:r>
          <w:r>
            <w:rPr>
              <w:rStyle w:val="23"/>
              <w:rFonts w:hint="eastAsia"/>
            </w:rPr>
            <w:t>设备接收端</w:t>
          </w:r>
          <w:r>
            <w:rPr>
              <w:rStyle w:val="23"/>
            </w:rPr>
            <w:t>ubnt</w:t>
          </w:r>
          <w:r>
            <w:rPr>
              <w:rStyle w:val="2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618683 \h </w:instrText>
          </w:r>
          <w:r>
            <w:fldChar w:fldCharType="separate"/>
          </w:r>
          <w:r>
            <w:t>56</w:t>
          </w:r>
          <w:r>
            <w:fldChar w:fldCharType="end"/>
          </w:r>
          <w:r>
            <w:fldChar w:fldCharType="end"/>
          </w:r>
        </w:p>
        <w:p>
          <w:r>
            <w:rPr>
              <w:kern w:val="0"/>
              <w:sz w:val="22"/>
            </w:rPr>
            <w:fldChar w:fldCharType="end"/>
          </w:r>
        </w:p>
      </w:sdtContent>
    </w:sdt>
    <w:p>
      <w:pPr>
        <w:widowControl/>
        <w:jc w:val="left"/>
        <w:rPr>
          <w:b/>
          <w:bCs/>
          <w:kern w:val="44"/>
          <w:sz w:val="30"/>
          <w:szCs w:val="44"/>
        </w:rPr>
      </w:pPr>
      <w:r>
        <w:br w:type="page"/>
      </w:r>
    </w:p>
    <w:p>
      <w:pPr>
        <w:pStyle w:val="2"/>
        <w:numPr>
          <w:ilvl w:val="0"/>
          <w:numId w:val="1"/>
        </w:numPr>
      </w:pPr>
      <w:bookmarkStart w:id="0" w:name="_Toc38618632"/>
      <w:r>
        <w:rPr>
          <w:rFonts w:hint="eastAsia"/>
        </w:rPr>
        <w:t>前言</w:t>
      </w:r>
      <w:bookmarkEnd w:id="0"/>
    </w:p>
    <w:p>
      <w:pPr>
        <w:ind w:firstLine="420" w:firstLineChars="200"/>
      </w:pPr>
      <w:r>
        <w:rPr>
          <w:rFonts w:hint="eastAsia"/>
        </w:rPr>
        <w:t>本文档仅用于大华机器人机器人网络配置参考。可用于生产或客户现场网络配置参考。</w:t>
      </w:r>
    </w:p>
    <w:p>
      <w:pPr>
        <w:pStyle w:val="2"/>
        <w:numPr>
          <w:ilvl w:val="0"/>
          <w:numId w:val="1"/>
        </w:numPr>
      </w:pPr>
      <w:bookmarkStart w:id="1" w:name="_Toc38618633"/>
      <w:r>
        <w:rPr>
          <w:rFonts w:hint="eastAsia"/>
        </w:rPr>
        <w:t>当前网络的模块总览</w:t>
      </w:r>
      <w:bookmarkEnd w:id="1"/>
    </w:p>
    <w:p>
      <w:pPr>
        <w:pStyle w:val="3"/>
        <w:numPr>
          <w:ilvl w:val="1"/>
          <w:numId w:val="1"/>
        </w:numPr>
      </w:pPr>
      <w:bookmarkStart w:id="2" w:name="_Toc38618634"/>
      <w:r>
        <w:rPr>
          <w:rFonts w:hint="eastAsia"/>
        </w:rPr>
        <w:t>无线控制器端</w:t>
      </w:r>
      <w:bookmarkEnd w:id="2"/>
    </w:p>
    <w:p>
      <w:pPr>
        <w:pStyle w:val="31"/>
        <w:ind w:left="360" w:firstLine="0" w:firstLineChars="0"/>
        <w:jc w:val="left"/>
        <w:rPr>
          <w:b/>
          <w:szCs w:val="21"/>
        </w:rPr>
      </w:pPr>
    </w:p>
    <w:tbl>
      <w:tblPr>
        <w:tblStyle w:val="21"/>
        <w:tblpPr w:leftFromText="180" w:rightFromText="180" w:vertAnchor="page" w:horzAnchor="margin" w:tblpY="5323"/>
        <w:tblW w:w="94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3"/>
        <w:gridCol w:w="929"/>
        <w:gridCol w:w="850"/>
        <w:gridCol w:w="709"/>
        <w:gridCol w:w="1559"/>
        <w:gridCol w:w="35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</w:p>
        </w:tc>
        <w:tc>
          <w:tcPr>
            <w:tcW w:w="929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2.4G</w:t>
            </w:r>
          </w:p>
        </w:tc>
        <w:tc>
          <w:tcPr>
            <w:tcW w:w="850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5.8G</w:t>
            </w:r>
          </w:p>
        </w:tc>
        <w:tc>
          <w:tcPr>
            <w:tcW w:w="709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5G</w:t>
            </w:r>
          </w:p>
        </w:tc>
        <w:tc>
          <w:tcPr>
            <w:tcW w:w="1559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状态</w:t>
            </w:r>
          </w:p>
        </w:tc>
        <w:tc>
          <w:tcPr>
            <w:tcW w:w="3501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C WX2510H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3C AC控制器，控制AP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P WA5320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3C 瘦AP功能，发射WIFI SS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Ubnt M2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室内或AGV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射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Ubnt M5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室内外或AGV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射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多倍通网络</w:t>
            </w:r>
            <w:r>
              <w:rPr>
                <w:b/>
                <w:szCs w:val="21"/>
              </w:rPr>
              <w:t>DB6000NGALT-Pro</w:t>
            </w:r>
          </w:p>
          <w:p>
            <w:pPr>
              <w:jc w:val="left"/>
              <w:rPr>
                <w:rFonts w:hint="eastAsia" w:ascii="Helvetica Neue" w:hAnsi="Helvetica Neue"/>
                <w:color w:val="2B2A2A"/>
              </w:rPr>
            </w:pPr>
            <w:r>
              <w:rPr>
                <w:b/>
                <w:szCs w:val="21"/>
              </w:rPr>
              <w:t>DB6000NANGLT90</w:t>
            </w:r>
            <w:r>
              <w:rPr>
                <w:rFonts w:ascii="Helvetica Neue" w:hAnsi="Helvetica Neue"/>
                <w:b/>
                <w:bCs/>
                <w:color w:val="2B2A2A"/>
              </w:rPr>
              <w:t> 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胖AP功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AC </w:t>
            </w:r>
            <w:r>
              <w:rPr>
                <w:b/>
                <w:szCs w:val="21"/>
              </w:rPr>
              <w:t>RG-WS6024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</w:rPr>
              <w:t>---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锐捷 AC控制器，控制AP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P RG-AP720-L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锐捷 瘦AP功能，发射WIFI SS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Jenet 5G 网关</w:t>
            </w:r>
          </w:p>
        </w:tc>
        <w:tc>
          <w:tcPr>
            <w:tcW w:w="92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5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捷创5G模块</w:t>
            </w:r>
          </w:p>
        </w:tc>
      </w:tr>
    </w:tbl>
    <w:p>
      <w:pPr>
        <w:pStyle w:val="3"/>
        <w:numPr>
          <w:ilvl w:val="1"/>
          <w:numId w:val="1"/>
        </w:numPr>
      </w:pPr>
      <w:bookmarkStart w:id="3" w:name="_Toc38618635"/>
      <w:r>
        <w:rPr>
          <w:rFonts w:hint="eastAsia"/>
        </w:rPr>
        <w:t>无线接收端：</w:t>
      </w:r>
      <w:bookmarkEnd w:id="3"/>
    </w:p>
    <w:tbl>
      <w:tblPr>
        <w:tblStyle w:val="21"/>
        <w:tblW w:w="954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098"/>
        <w:gridCol w:w="850"/>
        <w:gridCol w:w="709"/>
        <w:gridCol w:w="1559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</w:p>
        </w:tc>
        <w:tc>
          <w:tcPr>
            <w:tcW w:w="1098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2.4G</w:t>
            </w:r>
          </w:p>
        </w:tc>
        <w:tc>
          <w:tcPr>
            <w:tcW w:w="850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5.8G</w:t>
            </w:r>
          </w:p>
        </w:tc>
        <w:tc>
          <w:tcPr>
            <w:tcW w:w="709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5G</w:t>
            </w:r>
          </w:p>
        </w:tc>
        <w:tc>
          <w:tcPr>
            <w:tcW w:w="1559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状态</w:t>
            </w:r>
          </w:p>
        </w:tc>
        <w:tc>
          <w:tcPr>
            <w:tcW w:w="3623" w:type="dxa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RTL8192EU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漫游和无线唤醒（需改版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RTL8821AU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漫游，不支持无线唤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Ubnt M2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室内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Ubnt M5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室内外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RTL8822CU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研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漫游，支持无线唤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H3C车载AP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研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漫游，不支持无线唤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Jenet 5G 网关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GV类项目</w:t>
            </w:r>
          </w:p>
        </w:tc>
        <w:tc>
          <w:tcPr>
            <w:tcW w:w="362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捷创5G模块</w:t>
            </w:r>
          </w:p>
        </w:tc>
      </w:tr>
    </w:tbl>
    <w:p/>
    <w:p>
      <w:pPr>
        <w:pStyle w:val="2"/>
        <w:numPr>
          <w:ilvl w:val="0"/>
          <w:numId w:val="1"/>
        </w:numPr>
      </w:pPr>
      <w:bookmarkStart w:id="4" w:name="_Toc38618636"/>
      <w:r>
        <w:rPr>
          <w:rFonts w:hint="eastAsia"/>
        </w:rPr>
        <w:t>网络框架</w:t>
      </w:r>
      <w:bookmarkEnd w:id="4"/>
    </w:p>
    <w:p>
      <w:pPr>
        <w:pStyle w:val="3"/>
        <w:numPr>
          <w:ilvl w:val="1"/>
          <w:numId w:val="1"/>
        </w:numPr>
      </w:pPr>
      <w:bookmarkStart w:id="5" w:name="_Toc38618637"/>
      <w:r>
        <w:rPr>
          <w:rFonts w:hint="eastAsia"/>
        </w:rPr>
        <w:t>AGV网络</w:t>
      </w:r>
      <w:bookmarkEnd w:id="5"/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适用于演示或小范围移动场景网络框架：</w:t>
      </w:r>
    </w:p>
    <w:p/>
    <w:p>
      <w:r>
        <w:object>
          <v:shape id="_x0000_i1025" o:spt="75" type="#_x0000_t75" style="height:513.95pt;width:400.9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4AP以下的网络框架：</w:t>
      </w:r>
    </w:p>
    <w:p>
      <w:r>
        <w:object>
          <v:shape id="_x0000_i1026" o:spt="75" type="#_x0000_t75" style="height:513.95pt;width:400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4AP以上的网络框架：</w:t>
      </w:r>
    </w:p>
    <w:p>
      <w:r>
        <w:object>
          <v:shape id="_x0000_i1027" o:spt="75" type="#_x0000_t75" style="height:464.3pt;width:414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多倍通AP的网络框架：</w:t>
      </w:r>
    </w:p>
    <w:p/>
    <w:p>
      <w:r>
        <w:object>
          <v:shape id="_x0000_i1028" o:spt="75" type="#_x0000_t75" style="height:513.95pt;width:400.9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捷创5G网络框架：</w:t>
      </w:r>
    </w:p>
    <w:p>
      <w:r>
        <w:object>
          <v:shape id="_x0000_i1029" o:spt="75" type="#_x0000_t75" style="height:347.6pt;width:310.3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bookmarkStart w:id="6" w:name="_Toc38618638"/>
      <w:r>
        <w:rPr>
          <w:rFonts w:hint="eastAsia"/>
        </w:rPr>
        <w:t>室外巡检：</w:t>
      </w:r>
      <w:bookmarkEnd w:id="6"/>
    </w:p>
    <w:p/>
    <w:p/>
    <w:p>
      <w:r>
        <w:object>
          <v:shape id="_x0000_i1030" o:spt="75" type="#_x0000_t75" style="height:382.35pt;width:336.4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bookmarkStart w:id="7" w:name="_Toc38618639"/>
      <w:r>
        <w:rPr>
          <w:rFonts w:hint="eastAsia"/>
        </w:rPr>
        <w:t>室内巡检：</w:t>
      </w:r>
      <w:bookmarkEnd w:id="7"/>
    </w:p>
    <w:p/>
    <w:p>
      <w:r>
        <w:object>
          <v:shape id="_x0000_i1031" o:spt="75" type="#_x0000_t75" style="height:435.7pt;width:343.8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</w:p>
    <w:p>
      <w:pPr>
        <w:pStyle w:val="2"/>
        <w:numPr>
          <w:ilvl w:val="0"/>
          <w:numId w:val="1"/>
        </w:numPr>
      </w:pPr>
      <w:bookmarkStart w:id="8" w:name="_Toc38618640"/>
      <w:r>
        <w:rPr>
          <w:rFonts w:hint="eastAsia"/>
        </w:rPr>
        <w:t>无线网络搭建和常见问题</w:t>
      </w:r>
      <w:bookmarkEnd w:id="8"/>
    </w:p>
    <w:p>
      <w:pPr>
        <w:pStyle w:val="3"/>
        <w:numPr>
          <w:ilvl w:val="1"/>
          <w:numId w:val="1"/>
        </w:numPr>
      </w:pPr>
      <w:bookmarkStart w:id="9" w:name="_Toc38618641"/>
      <w:r>
        <w:rPr>
          <w:rFonts w:hint="eastAsia"/>
        </w:rPr>
        <w:t>AP环境搭建要求：</w:t>
      </w:r>
      <w:bookmarkEnd w:id="9"/>
    </w:p>
    <w:p>
      <w:pPr>
        <w:pStyle w:val="4"/>
        <w:numPr>
          <w:ilvl w:val="2"/>
          <w:numId w:val="1"/>
        </w:numPr>
      </w:pPr>
      <w:r>
        <w:rPr>
          <w:rFonts w:hint="eastAsia"/>
        </w:rPr>
        <w:t>AP的辐射方向</w:t>
      </w:r>
    </w:p>
    <w:p>
      <w:r>
        <w:rPr>
          <w:rFonts w:hint="eastAsia"/>
        </w:rPr>
        <w:t>尽量选用AP的辐射方向是设备运行的区域方向，对于AP后方或遮挡物的区域，信号较差</w:t>
      </w:r>
    </w:p>
    <w:p>
      <w:r>
        <w:object>
          <v:shape id="_x0000_i1032" o:spt="75" type="#_x0000_t75" style="height:160.15pt;width:258.2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0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AP的安装位置</w:t>
      </w:r>
    </w:p>
    <w:p>
      <w:pPr>
        <w:pStyle w:val="31"/>
        <w:ind w:left="360" w:firstLine="0" w:firstLineChars="0"/>
        <w:rPr>
          <w:b/>
        </w:rPr>
      </w:pPr>
      <w:r>
        <w:rPr>
          <w:rFonts w:hint="eastAsia"/>
          <w:b/>
        </w:rPr>
        <w:t>AP在安装的时候，尽量选择没有遮挡的区域，与墙体保持一定的距离或居中的位置放置。</w:t>
      </w:r>
    </w:p>
    <w:p>
      <w:pPr>
        <w:pStyle w:val="31"/>
        <w:ind w:left="360" w:firstLine="0" w:firstLineChars="0"/>
        <w:rPr>
          <w:b/>
        </w:rPr>
      </w:pPr>
      <w:r>
        <w:drawing>
          <wp:inline distT="0" distB="0" distL="0" distR="0">
            <wp:extent cx="5274310" cy="35109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AP的辐射范围</w:t>
      </w:r>
    </w:p>
    <w:p>
      <w:r>
        <w:rPr>
          <w:rFonts w:hint="eastAsia"/>
        </w:rPr>
        <w:t>两个AP间隔一般是12-18米左右，一般设定距离15米左右，距离较远接收到的信号效果不佳。</w:t>
      </w:r>
    </w:p>
    <w:p>
      <w:r>
        <w:drawing>
          <wp:inline distT="0" distB="0" distL="0" distR="0">
            <wp:extent cx="5274310" cy="332168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2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AP间距要求</w:t>
      </w:r>
    </w:p>
    <w:p>
      <w:r>
        <w:rPr>
          <w:rFonts w:hint="eastAsia"/>
        </w:rPr>
        <w:t>AP的间距，要求大于10米，AP安装距离较近时有邻间干扰</w:t>
      </w:r>
    </w:p>
    <w:p/>
    <w:p>
      <w:r>
        <w:object>
          <v:shape id="_x0000_i1033" o:spt="75" type="#_x0000_t75" style="height:45.95pt;width:386.0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4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AP间信道布局交错</w:t>
      </w:r>
    </w:p>
    <w:p>
      <w:pPr>
        <w:ind w:left="360"/>
      </w:pPr>
      <w:r>
        <w:rPr>
          <w:rFonts w:hint="eastAsia"/>
        </w:rPr>
        <w:t>AP布局时的信道分开一般布局1,6,11  三者在空间中分布如下。</w:t>
      </w:r>
    </w:p>
    <w:p>
      <w:pPr>
        <w:pStyle w:val="31"/>
        <w:ind w:left="360" w:firstLine="0" w:firstLineChars="0"/>
      </w:pPr>
      <w:r>
        <w:object>
          <v:shape id="_x0000_i1034" o:spt="75" type="#_x0000_t75" style="height:140.3pt;width:253.2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6">
            <o:LockedField>false</o:LockedField>
          </o:OLEObject>
        </w:object>
      </w:r>
    </w:p>
    <w:p>
      <w:pPr>
        <w:pStyle w:val="4"/>
        <w:numPr>
          <w:ilvl w:val="2"/>
          <w:numId w:val="1"/>
        </w:numPr>
        <w:rPr>
          <w:b w:val="0"/>
        </w:rPr>
      </w:pPr>
      <w:r>
        <w:rPr>
          <w:rFonts w:hint="eastAsia"/>
        </w:rPr>
        <w:t>不同楼层间布局交错</w:t>
      </w:r>
    </w:p>
    <w:p>
      <w:pPr>
        <w:pStyle w:val="31"/>
        <w:ind w:left="360" w:firstLine="0" w:firstLineChars="0"/>
        <w:rPr>
          <w:b/>
        </w:rPr>
      </w:pPr>
    </w:p>
    <w:p>
      <w:pPr>
        <w:pStyle w:val="31"/>
        <w:ind w:left="360" w:firstLine="0" w:firstLineChars="0"/>
      </w:pPr>
      <w:r>
        <w:rPr>
          <w:rFonts w:hint="eastAsia"/>
        </w:rPr>
        <w:t>AP1 代表AP在信道1</w:t>
      </w:r>
    </w:p>
    <w:p>
      <w:pPr>
        <w:pStyle w:val="31"/>
        <w:ind w:left="360" w:firstLine="0" w:firstLineChars="0"/>
      </w:pPr>
      <w:r>
        <w:rPr>
          <w:rFonts w:hint="eastAsia"/>
        </w:rPr>
        <w:t>AP2 代表AP在信道6</w:t>
      </w:r>
    </w:p>
    <w:p>
      <w:pPr>
        <w:pStyle w:val="31"/>
        <w:ind w:left="360" w:firstLine="0" w:firstLineChars="0"/>
      </w:pPr>
      <w:r>
        <w:rPr>
          <w:rFonts w:hint="eastAsia"/>
        </w:rPr>
        <w:t>AP3 代表AP在信道11</w:t>
      </w:r>
    </w:p>
    <w:p>
      <w:pPr>
        <w:pStyle w:val="31"/>
        <w:ind w:left="360" w:firstLine="0" w:firstLineChars="0"/>
      </w:pPr>
      <w:r>
        <w:object>
          <v:shape id="_x0000_i1035" o:spt="75" type="#_x0000_t75" style="height:116.7pt;width:242.0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8">
            <o:LockedField>false</o:LockedField>
          </o:OLEObject>
        </w:object>
      </w:r>
    </w:p>
    <w:p>
      <w:pPr>
        <w:pStyle w:val="31"/>
        <w:ind w:left="360" w:firstLine="0" w:firstLineChars="0"/>
      </w:pPr>
    </w:p>
    <w:p>
      <w:pPr>
        <w:pStyle w:val="31"/>
        <w:ind w:left="360" w:firstLine="0" w:firstLineChars="0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AC+AP连接示意图</w:t>
      </w:r>
    </w:p>
    <w:p/>
    <w:p/>
    <w:p>
      <w:r>
        <w:object>
          <v:shape id="_x0000_i1036" o:spt="75" type="#_x0000_t75" style="height:253.25pt;width:291.7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30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网络优化</w:t>
      </w:r>
    </w:p>
    <w:p>
      <w:pPr>
        <w:pStyle w:val="31"/>
        <w:ind w:left="360" w:firstLine="0" w:firstLineChars="0"/>
        <w:rPr>
          <w:b/>
        </w:rPr>
      </w:pPr>
      <w:r>
        <w:rPr>
          <w:rFonts w:hint="eastAsia"/>
          <w:b/>
        </w:rPr>
        <w:t>把环境中打扰到网络的ssid全部去掉或者想办法规避。</w:t>
      </w:r>
    </w:p>
    <w:p>
      <w:pPr>
        <w:pStyle w:val="31"/>
        <w:ind w:left="360" w:firstLine="0" w:firstLineChars="0"/>
        <w:rPr>
          <w:b/>
        </w:rPr>
      </w:pPr>
      <w:r>
        <w:drawing>
          <wp:inline distT="0" distB="0" distL="0" distR="0">
            <wp:extent cx="3648075" cy="66675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66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b/>
        </w:rPr>
      </w:pPr>
    </w:p>
    <w:p>
      <w:pPr>
        <w:pStyle w:val="3"/>
        <w:numPr>
          <w:ilvl w:val="1"/>
          <w:numId w:val="1"/>
        </w:numPr>
      </w:pPr>
      <w:bookmarkStart w:id="10" w:name="_Toc38618642"/>
      <w:r>
        <w:rPr>
          <w:rFonts w:hint="eastAsia"/>
        </w:rPr>
        <w:t>信道搭建要求：</w:t>
      </w:r>
      <w:bookmarkEnd w:id="10"/>
    </w:p>
    <w:p>
      <w:pPr>
        <w:pStyle w:val="4"/>
        <w:numPr>
          <w:ilvl w:val="2"/>
          <w:numId w:val="1"/>
        </w:numPr>
      </w:pPr>
      <w:r>
        <w:rPr>
          <w:rFonts w:hint="eastAsia"/>
        </w:rPr>
        <w:t>2.4G 网络环境搭建</w:t>
      </w:r>
    </w:p>
    <w:p>
      <w:pPr>
        <w:ind w:left="720"/>
      </w:pPr>
      <w:r>
        <w:rPr>
          <w:rFonts w:hint="eastAsia"/>
        </w:rPr>
        <w:t xml:space="preserve">信道识别要求： 1、 6、11 </w:t>
      </w:r>
    </w:p>
    <w:p>
      <w:pPr>
        <w:ind w:left="720"/>
      </w:pPr>
      <w:r>
        <w:rPr>
          <w:rFonts w:hint="eastAsia"/>
        </w:rPr>
        <w:t>频宽设置： 20MHz</w: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5.8G 网络环境搭建</w:t>
      </w:r>
    </w:p>
    <w:p>
      <w:pPr>
        <w:ind w:left="720"/>
      </w:pPr>
      <w:r>
        <w:rPr>
          <w:rFonts w:hint="eastAsia"/>
        </w:rPr>
        <w:t>信道识别要求： 36、 149、161。现场设备调式可设置(36、149、153、157、161)</w:t>
      </w:r>
    </w:p>
    <w:p>
      <w:pPr>
        <w:ind w:left="720"/>
      </w:pPr>
      <w:r>
        <w:rPr>
          <w:rFonts w:hint="eastAsia"/>
        </w:rPr>
        <w:t>频宽设置： 36 (80MHz)、 149(80MHz)、 161 (40MHz)</w:t>
      </w:r>
    </w:p>
    <w:p>
      <w:pPr>
        <w:ind w:left="720"/>
      </w:pPr>
    </w:p>
    <w:p>
      <w:pPr>
        <w:pStyle w:val="3"/>
        <w:numPr>
          <w:ilvl w:val="1"/>
          <w:numId w:val="1"/>
        </w:numPr>
      </w:pPr>
      <w:bookmarkStart w:id="11" w:name="_Toc38618643"/>
      <w:r>
        <w:rPr>
          <w:rFonts w:hint="eastAsia"/>
        </w:rPr>
        <w:t>搭建前现场环境排查：</w:t>
      </w:r>
      <w:bookmarkEnd w:id="11"/>
    </w:p>
    <w:p>
      <w:pPr>
        <w:pStyle w:val="4"/>
        <w:numPr>
          <w:ilvl w:val="2"/>
          <w:numId w:val="1"/>
        </w:numPr>
      </w:pPr>
      <w:r>
        <w:rPr>
          <w:rFonts w:hint="eastAsia"/>
        </w:rPr>
        <w:t>排查现场的网络环境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</w:rPr>
        <w:t>安卓手机下载wifi魔盒app，若可能连接到现场的wifi,打开看干扰的情况，如下图，并把情况反馈给售中进行评估是否合理：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</w:rPr>
        <w:t>根据后期的设备行走路线，可以使用手机查看wifi的环境。RSSI值：大于-65dbm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</w:rPr>
        <w:t>若现场的环境可以满足我们的要求，则需要现场的环境配置成agv专用网络。</w:t>
      </w:r>
    </w:p>
    <w:p>
      <w:pPr>
        <w:ind w:left="720"/>
      </w:pPr>
    </w:p>
    <w:p>
      <w:pPr>
        <w:ind w:left="720"/>
      </w:pPr>
      <w:r>
        <w:drawing>
          <wp:inline distT="0" distB="0" distL="0" distR="0">
            <wp:extent cx="3019425" cy="29241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771650" cy="29337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720"/>
      </w:pPr>
      <w:r>
        <w:drawing>
          <wp:inline distT="0" distB="0" distL="0" distR="0">
            <wp:extent cx="1714500" cy="29419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20624" cy="2953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739900" cy="2949575"/>
            <wp:effectExtent l="0" t="0" r="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41508" cy="2952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720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agv专用网络环境</w:t>
      </w:r>
    </w:p>
    <w:p>
      <w:pPr>
        <w:pStyle w:val="31"/>
        <w:numPr>
          <w:ilvl w:val="0"/>
          <w:numId w:val="3"/>
        </w:numPr>
        <w:ind w:firstLineChars="0"/>
      </w:pPr>
      <w:r>
        <w:rPr>
          <w:rFonts w:hint="eastAsia"/>
        </w:rPr>
        <w:t>需要配置agv_first，给初始设备使用 密码：00000000。注意，设备只能在一个频段设置该初始ssid，要么是2.4G，要么是5.8G。</w:t>
      </w:r>
    </w:p>
    <w:p>
      <w:pPr>
        <w:pStyle w:val="31"/>
        <w:numPr>
          <w:ilvl w:val="0"/>
          <w:numId w:val="3"/>
        </w:numPr>
        <w:ind w:firstLineChars="0"/>
      </w:pPr>
      <w:r>
        <w:rPr>
          <w:rFonts w:hint="eastAsia"/>
        </w:rPr>
        <w:t>设备环境的dahua_2g ，dahua_5g网络进行后面设备的正常连接和区分频段。</w:t>
      </w:r>
    </w:p>
    <w:p>
      <w:pPr>
        <w:ind w:left="720"/>
      </w:pPr>
      <w:r>
        <w:object>
          <v:shape id="_x0000_i1037" o:spt="75" type="#_x0000_t75" style="height:42.2pt;width:58.3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Package" ShapeID="_x0000_i1037" DrawAspect="Content" ObjectID="_1468075737" r:id="rId37">
            <o:LockedField>false</o:LockedField>
          </o:OLEObject>
        </w:object>
      </w:r>
      <w:r>
        <w:object>
          <v:shape id="_x0000_i1038" o:spt="75" type="#_x0000_t75" style="height:42.2pt;width:76.9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Package" ShapeID="_x0000_i1038" DrawAspect="Content" ObjectID="_1468075738" r:id="rId39">
            <o:LockedField>false</o:LockedField>
          </o:OLEObject>
        </w:object>
      </w:r>
    </w:p>
    <w:p/>
    <w:p>
      <w:pPr>
        <w:pStyle w:val="3"/>
        <w:numPr>
          <w:ilvl w:val="1"/>
          <w:numId w:val="1"/>
        </w:numPr>
      </w:pPr>
      <w:bookmarkStart w:id="12" w:name="_Toc38618644"/>
      <w:r>
        <w:rPr>
          <w:rFonts w:hint="eastAsia"/>
        </w:rPr>
        <w:t>空旷类货架AP搭建：</w:t>
      </w:r>
      <w:bookmarkEnd w:id="12"/>
    </w:p>
    <w:p>
      <w:pPr>
        <w:pStyle w:val="31"/>
        <w:numPr>
          <w:ilvl w:val="0"/>
          <w:numId w:val="4"/>
        </w:numPr>
        <w:ind w:firstLineChars="0"/>
      </w:pPr>
      <w:r>
        <w:rPr>
          <w:rFonts w:hint="eastAsia"/>
        </w:rPr>
        <w:t>这类货架多为货架较少</w:t>
      </w:r>
    </w:p>
    <w:p>
      <w:pPr>
        <w:pStyle w:val="31"/>
        <w:numPr>
          <w:ilvl w:val="0"/>
          <w:numId w:val="4"/>
        </w:numPr>
        <w:ind w:firstLineChars="0"/>
      </w:pPr>
      <w:r>
        <w:rPr>
          <w:rFonts w:hint="eastAsia"/>
        </w:rPr>
        <w:t>货架的不高的情况，多为小型货架，选择频段是5.8G较为合适。</w:t>
      </w:r>
    </w:p>
    <w:p>
      <w:pPr>
        <w:ind w:left="675"/>
      </w:pPr>
      <w:r>
        <w:rPr>
          <w:rFonts w:hint="eastAsia"/>
        </w:rPr>
        <w:t>3.  AP布局如下</w:t>
      </w:r>
    </w:p>
    <w:p>
      <w:pPr>
        <w:ind w:left="675"/>
      </w:pPr>
      <w:r>
        <w:object>
          <v:shape id="_x0000_i1039" o:spt="75" type="#_x0000_t75" style="height:180pt;width:387.3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41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bookmarkStart w:id="13" w:name="_Toc38618645"/>
      <w:r>
        <w:rPr>
          <w:rFonts w:hint="eastAsia"/>
        </w:rPr>
        <w:t>通道类货架AP搭建：</w:t>
      </w:r>
      <w:bookmarkEnd w:id="13"/>
    </w:p>
    <w:p>
      <w:pPr>
        <w:pStyle w:val="31"/>
        <w:numPr>
          <w:ilvl w:val="0"/>
          <w:numId w:val="5"/>
        </w:numPr>
        <w:ind w:firstLineChars="0"/>
      </w:pPr>
      <w:r>
        <w:rPr>
          <w:rFonts w:hint="eastAsia"/>
        </w:rPr>
        <w:t>此类货架多为货架较高，房梁高于6米，房梁AP不好放置，可以放置在墙面上</w:t>
      </w:r>
    </w:p>
    <w:p>
      <w:pPr>
        <w:pStyle w:val="31"/>
        <w:numPr>
          <w:ilvl w:val="0"/>
          <w:numId w:val="5"/>
        </w:numPr>
        <w:ind w:firstLineChars="0"/>
      </w:pPr>
      <w:r>
        <w:rPr>
          <w:rFonts w:hint="eastAsia"/>
        </w:rPr>
        <w:t>布置设计如下</w:t>
      </w:r>
    </w:p>
    <w:p>
      <w:pPr>
        <w:pStyle w:val="31"/>
        <w:ind w:left="945" w:firstLine="0" w:firstLineChars="0"/>
      </w:pPr>
      <w:r>
        <w:object>
          <v:shape id="_x0000_i1040" o:spt="75" type="#_x0000_t75" style="height:146.5pt;width:414.6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43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bookmarkStart w:id="14" w:name="_Toc38618646"/>
      <w:r>
        <w:rPr>
          <w:rFonts w:hint="eastAsia"/>
        </w:rPr>
        <w:t>密集型大型货架AP搭建：</w:t>
      </w:r>
      <w:bookmarkEnd w:id="14"/>
    </w:p>
    <w:p>
      <w:pPr>
        <w:pStyle w:val="31"/>
        <w:numPr>
          <w:ilvl w:val="0"/>
          <w:numId w:val="6"/>
        </w:numPr>
        <w:ind w:firstLineChars="0"/>
      </w:pPr>
      <w:r>
        <w:rPr>
          <w:rFonts w:hint="eastAsia"/>
        </w:rPr>
        <w:t>此类货架较高，且比较密集，对于信号遮挡严重。</w:t>
      </w:r>
    </w:p>
    <w:p>
      <w:pPr>
        <w:pStyle w:val="31"/>
        <w:numPr>
          <w:ilvl w:val="0"/>
          <w:numId w:val="6"/>
        </w:numPr>
        <w:ind w:firstLineChars="0"/>
      </w:pPr>
      <w:r>
        <w:rPr>
          <w:rFonts w:hint="eastAsia"/>
        </w:rPr>
        <w:t>布置AP，需要根据实际产品特性选择，若底盘较低的可以选择AP放置较低。且选择2.4GHz</w:t>
      </w:r>
    </w:p>
    <w:p>
      <w:pPr>
        <w:pStyle w:val="31"/>
        <w:numPr>
          <w:ilvl w:val="0"/>
          <w:numId w:val="6"/>
        </w:numPr>
        <w:ind w:firstLineChars="0"/>
      </w:pPr>
      <w:r>
        <w:rPr>
          <w:rFonts w:hint="eastAsia"/>
        </w:rPr>
        <w:t>布局如下</w:t>
      </w:r>
    </w:p>
    <w:p>
      <w:pPr>
        <w:pStyle w:val="31"/>
        <w:ind w:left="780" w:firstLine="0" w:firstLineChars="0"/>
      </w:pPr>
      <w:r>
        <w:object>
          <v:shape id="_x0000_i1041" o:spt="75" type="#_x0000_t75" style="height:181.25pt;width:372.4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45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bookmarkStart w:id="15" w:name="_Toc38618647"/>
      <w:r>
        <w:rPr>
          <w:rFonts w:hint="eastAsia"/>
        </w:rPr>
        <w:t>wifi模块排查：</w:t>
      </w:r>
      <w:bookmarkEnd w:id="15"/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环境问题</w:t>
      </w:r>
    </w:p>
    <w:p>
      <w:pPr>
        <w:pStyle w:val="31"/>
        <w:numPr>
          <w:ilvl w:val="1"/>
          <w:numId w:val="7"/>
        </w:numPr>
        <w:ind w:firstLineChars="0"/>
      </w:pPr>
      <w:r>
        <w:rPr>
          <w:rFonts w:hint="eastAsia"/>
        </w:rPr>
        <w:t>热点干扰，wifi丢包较多</w:t>
      </w:r>
    </w:p>
    <w:p>
      <w:pPr>
        <w:pStyle w:val="31"/>
        <w:numPr>
          <w:ilvl w:val="1"/>
          <w:numId w:val="7"/>
        </w:numPr>
        <w:ind w:firstLineChars="0"/>
      </w:pPr>
      <w:r>
        <w:rPr>
          <w:rFonts w:hint="eastAsia"/>
        </w:rPr>
        <w:t>环境遮挡严重，选择合适信道和AP位置调整</w:t>
      </w:r>
    </w:p>
    <w:p>
      <w:pPr>
        <w:pStyle w:val="31"/>
        <w:ind w:left="360" w:firstLine="0" w:firstLineChars="0"/>
      </w:pP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信道问题</w:t>
      </w:r>
    </w:p>
    <w:p>
      <w:pPr>
        <w:pStyle w:val="31"/>
        <w:numPr>
          <w:ilvl w:val="0"/>
          <w:numId w:val="8"/>
        </w:numPr>
        <w:ind w:firstLineChars="0"/>
      </w:pPr>
      <w:r>
        <w:rPr>
          <w:rFonts w:hint="eastAsia"/>
        </w:rPr>
        <w:t>AP信道设置不合适，会导致同频干扰</w:t>
      </w:r>
    </w:p>
    <w:p>
      <w:pPr>
        <w:pStyle w:val="31"/>
        <w:numPr>
          <w:ilvl w:val="0"/>
          <w:numId w:val="8"/>
        </w:numPr>
        <w:ind w:firstLineChars="0"/>
      </w:pPr>
      <w:r>
        <w:rPr>
          <w:rFonts w:hint="eastAsia"/>
        </w:rPr>
        <w:t>信道选择设备可搜索到的信道2.4G： 1 、6、 11  5G：36、149、153、157、161</w:t>
      </w:r>
    </w:p>
    <w:p>
      <w:pPr>
        <w:pStyle w:val="31"/>
        <w:numPr>
          <w:ilvl w:val="0"/>
          <w:numId w:val="8"/>
        </w:numPr>
        <w:ind w:firstLineChars="0"/>
      </w:pPr>
      <w:r>
        <w:rPr>
          <w:rFonts w:hint="eastAsia"/>
        </w:rPr>
        <w:t>信道参数按照参考文档设置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硬件异常</w:t>
      </w:r>
    </w:p>
    <w:p>
      <w:pPr>
        <w:pStyle w:val="31"/>
        <w:numPr>
          <w:ilvl w:val="0"/>
          <w:numId w:val="9"/>
        </w:numPr>
        <w:ind w:firstLineChars="0"/>
      </w:pPr>
      <w:r>
        <w:rPr>
          <w:rFonts w:hint="eastAsia"/>
        </w:rPr>
        <w:t>wifi模块坏了，设备网络无法正常连接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驱动异常</w:t>
      </w:r>
    </w:p>
    <w:p>
      <w:pPr>
        <w:pStyle w:val="31"/>
        <w:numPr>
          <w:ilvl w:val="0"/>
          <w:numId w:val="10"/>
        </w:numPr>
        <w:ind w:firstLineChars="0"/>
      </w:pPr>
      <w:r>
        <w:rPr>
          <w:rFonts w:hint="eastAsia"/>
        </w:rPr>
        <w:t>查看驱动是否支持热插拔和卸载功能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电气异常</w:t>
      </w:r>
    </w:p>
    <w:p>
      <w:pPr>
        <w:pStyle w:val="31"/>
        <w:numPr>
          <w:ilvl w:val="0"/>
          <w:numId w:val="11"/>
        </w:numPr>
        <w:ind w:firstLineChars="0"/>
      </w:pPr>
      <w:r>
        <w:rPr>
          <w:rFonts w:hint="eastAsia"/>
        </w:rPr>
        <w:t>线缆异常</w:t>
      </w:r>
    </w:p>
    <w:p>
      <w:pPr>
        <w:pStyle w:val="31"/>
        <w:numPr>
          <w:ilvl w:val="0"/>
          <w:numId w:val="11"/>
        </w:numPr>
        <w:ind w:firstLineChars="0"/>
      </w:pPr>
      <w:r>
        <w:rPr>
          <w:rFonts w:hint="eastAsia"/>
        </w:rPr>
        <w:t>接口异常</w:t>
      </w:r>
    </w:p>
    <w:p>
      <w:pPr>
        <w:pStyle w:val="31"/>
        <w:numPr>
          <w:ilvl w:val="0"/>
          <w:numId w:val="11"/>
        </w:numPr>
        <w:ind w:firstLineChars="0"/>
      </w:pPr>
      <w:r>
        <w:rPr>
          <w:rFonts w:hint="eastAsia"/>
        </w:rPr>
        <w:t>设备接口未固定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漫游异常</w:t>
      </w:r>
    </w:p>
    <w:p>
      <w:pPr>
        <w:pStyle w:val="31"/>
        <w:numPr>
          <w:ilvl w:val="0"/>
          <w:numId w:val="12"/>
        </w:numPr>
        <w:ind w:firstLineChars="0"/>
      </w:pPr>
      <w:r>
        <w:rPr>
          <w:rFonts w:hint="eastAsia"/>
        </w:rPr>
        <w:t>漫游过程冲出现漫游失败的问题，漫游成功后再次漫游回来的现象。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IP冲突</w:t>
      </w:r>
    </w:p>
    <w:p>
      <w:pPr>
        <w:pStyle w:val="31"/>
        <w:numPr>
          <w:ilvl w:val="0"/>
          <w:numId w:val="13"/>
        </w:numPr>
        <w:ind w:firstLineChars="0"/>
      </w:pPr>
      <w:r>
        <w:rPr>
          <w:rFonts w:hint="eastAsia"/>
        </w:rPr>
        <w:t>设备IP地址和其他的设备有冲突。出现丢包和掉线的情况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设备离线</w:t>
      </w:r>
    </w:p>
    <w:p>
      <w:pPr>
        <w:pStyle w:val="31"/>
        <w:numPr>
          <w:ilvl w:val="0"/>
          <w:numId w:val="14"/>
        </w:numPr>
        <w:ind w:firstLineChars="0"/>
      </w:pPr>
      <w:r>
        <w:rPr>
          <w:rFonts w:hint="eastAsia"/>
        </w:rPr>
        <w:t>设备重启导致</w:t>
      </w:r>
    </w:p>
    <w:p>
      <w:pPr>
        <w:pStyle w:val="31"/>
        <w:numPr>
          <w:ilvl w:val="0"/>
          <w:numId w:val="14"/>
        </w:numPr>
        <w:ind w:firstLineChars="0"/>
      </w:pPr>
      <w:r>
        <w:rPr>
          <w:rFonts w:hint="eastAsia"/>
        </w:rPr>
        <w:t>平台接入模块挂了</w:t>
      </w:r>
    </w:p>
    <w:p>
      <w:pPr>
        <w:pStyle w:val="31"/>
        <w:numPr>
          <w:ilvl w:val="0"/>
          <w:numId w:val="14"/>
        </w:numPr>
        <w:ind w:firstLineChars="0"/>
      </w:pPr>
      <w:r>
        <w:rPr>
          <w:rFonts w:hint="eastAsia"/>
        </w:rPr>
        <w:t>服务器异常</w:t>
      </w:r>
    </w:p>
    <w:p>
      <w:pPr>
        <w:pStyle w:val="31"/>
        <w:numPr>
          <w:ilvl w:val="0"/>
          <w:numId w:val="7"/>
        </w:numPr>
        <w:ind w:firstLineChars="0"/>
      </w:pPr>
      <w:r>
        <w:rPr>
          <w:rFonts w:hint="eastAsia"/>
        </w:rPr>
        <w:t>其他</w:t>
      </w:r>
    </w:p>
    <w:p>
      <w:pPr>
        <w:pStyle w:val="31"/>
        <w:numPr>
          <w:ilvl w:val="0"/>
          <w:numId w:val="15"/>
        </w:numPr>
        <w:ind w:firstLineChars="0"/>
      </w:pPr>
      <w:r>
        <w:rPr>
          <w:rFonts w:hint="eastAsia"/>
        </w:rPr>
        <w:t>其他为涉列的问题和现象</w:t>
      </w:r>
    </w:p>
    <w:p>
      <w:pPr>
        <w:pStyle w:val="31"/>
        <w:ind w:left="780" w:firstLine="0" w:firstLineChars="0"/>
      </w:pPr>
    </w:p>
    <w:p>
      <w:pPr>
        <w:pStyle w:val="3"/>
        <w:numPr>
          <w:ilvl w:val="1"/>
          <w:numId w:val="1"/>
        </w:numPr>
      </w:pPr>
      <w:bookmarkStart w:id="16" w:name="_Toc38618648"/>
      <w:r>
        <w:rPr>
          <w:rFonts w:hint="eastAsia"/>
        </w:rPr>
        <w:t>其他：</w:t>
      </w:r>
      <w:bookmarkEnd w:id="16"/>
    </w:p>
    <w:p>
      <w:pPr>
        <w:pStyle w:val="31"/>
        <w:ind w:left="945" w:firstLine="0" w:firstLineChars="0"/>
      </w:pPr>
      <w:r>
        <w:rPr>
          <w:rFonts w:hint="eastAsia"/>
        </w:rPr>
        <w:t>因现场的环境和设备选择均有所差异性，组合起来情况较多。选择比较合适的安装方式，会让设备运行的更加流畅，网络丢包较少。根据现场环境和设备的特性，选择比较合适的网络搭建方式。</w:t>
      </w:r>
    </w:p>
    <w:p>
      <w:pPr>
        <w:pStyle w:val="3"/>
        <w:numPr>
          <w:ilvl w:val="1"/>
          <w:numId w:val="1"/>
        </w:numPr>
      </w:pPr>
      <w:bookmarkStart w:id="17" w:name="_Toc38618649"/>
      <w:r>
        <w:rPr>
          <w:rFonts w:hint="eastAsia"/>
        </w:rPr>
        <w:t>电力巡检类：</w:t>
      </w:r>
      <w:bookmarkEnd w:id="17"/>
    </w:p>
    <w:p>
      <w:pPr>
        <w:pStyle w:val="31"/>
        <w:numPr>
          <w:ilvl w:val="0"/>
          <w:numId w:val="16"/>
        </w:numPr>
        <w:ind w:firstLineChars="0"/>
      </w:pPr>
      <w:r>
        <w:rPr>
          <w:rFonts w:hint="eastAsia"/>
        </w:rPr>
        <w:t>此类网络基站比较小，一个ubnt就能覆盖整个基站。搭建起来比较方便。</w:t>
      </w:r>
    </w:p>
    <w:p>
      <w:pPr>
        <w:pStyle w:val="31"/>
        <w:numPr>
          <w:ilvl w:val="0"/>
          <w:numId w:val="16"/>
        </w:numPr>
        <w:ind w:firstLineChars="0"/>
      </w:pPr>
      <w:r>
        <w:rPr>
          <w:rFonts w:hint="eastAsia"/>
        </w:rPr>
        <w:t>但搭建时也要进行网络的勘测测试，选择干扰较少的网络的频段，并进行固定。</w:t>
      </w:r>
    </w:p>
    <w:p>
      <w:pPr>
        <w:pStyle w:val="31"/>
        <w:ind w:left="1200" w:firstLine="0" w:firstLineChars="0"/>
      </w:pPr>
    </w:p>
    <w:p/>
    <w:p/>
    <w:p/>
    <w:p>
      <w:pPr>
        <w:pStyle w:val="2"/>
        <w:numPr>
          <w:ilvl w:val="0"/>
          <w:numId w:val="1"/>
        </w:numPr>
      </w:pPr>
      <w:bookmarkStart w:id="18" w:name="_Toc38618650"/>
      <w:r>
        <w:rPr>
          <w:rFonts w:hint="eastAsia"/>
        </w:rPr>
        <w:t>H3C AC控制器配置</w:t>
      </w:r>
      <w:bookmarkEnd w:id="18"/>
    </w:p>
    <w:p>
      <w:pPr>
        <w:pStyle w:val="3"/>
        <w:numPr>
          <w:ilvl w:val="1"/>
          <w:numId w:val="1"/>
        </w:numPr>
      </w:pPr>
      <w:bookmarkStart w:id="19" w:name="_Toc38618651"/>
      <w:r>
        <w:rPr>
          <w:rFonts w:hint="eastAsia"/>
        </w:rPr>
        <w:t>准备工作：</w:t>
      </w:r>
      <w:bookmarkEnd w:id="19"/>
    </w:p>
    <w:p>
      <w:r>
        <w:object>
          <v:shape id="_x0000_i1042" o:spt="75" type="#_x0000_t75" style="height:289.25pt;width:415.8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47">
            <o:LockedField>false</o:LockedField>
          </o:OLEObject>
        </w:object>
      </w:r>
    </w:p>
    <w:p>
      <w:pPr>
        <w:pStyle w:val="31"/>
        <w:numPr>
          <w:ilvl w:val="0"/>
          <w:numId w:val="1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检查License证书是否具有，是否和AP的个数一致。 </w:t>
      </w:r>
    </w:p>
    <w:p>
      <w:pPr>
        <w:pStyle w:val="31"/>
        <w:numPr>
          <w:ilvl w:val="0"/>
          <w:numId w:val="1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AC供电（48V），并通过网线连接需要的AP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2．AC接上串口线（即上图U口，速率9600），读取相关AC信息 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3．任意AC端口和笔记本（设置和AC同网段）通过网线联通，本地电脑IP地址可以设置成192.168.0.1。AC控制器默认有一个IP地址是192.168.0.50。</w:t>
      </w:r>
    </w:p>
    <w:p>
      <w:pPr>
        <w:pStyle w:val="3"/>
        <w:numPr>
          <w:ilvl w:val="1"/>
          <w:numId w:val="1"/>
        </w:numPr>
      </w:pPr>
      <w:bookmarkStart w:id="20" w:name="_Toc38618652"/>
      <w:r>
        <w:rPr>
          <w:rFonts w:hint="eastAsia"/>
        </w:rPr>
        <w:t>实际操作步骤如下：</w:t>
      </w:r>
      <w:bookmarkEnd w:id="20"/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一步下载did文件注册之用。</w:t>
      </w:r>
    </w:p>
    <w:p>
      <w:pPr>
        <w:pStyle w:val="31"/>
        <w:numPr>
          <w:ilvl w:val="0"/>
          <w:numId w:val="18"/>
        </w:numPr>
        <w:ind w:firstLineChars="0"/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开启ftp服务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&lt;</w:t>
      </w:r>
      <w:r>
        <w:rPr>
          <w:sz w:val="28"/>
          <w:szCs w:val="28"/>
        </w:rPr>
        <w:t>H3C</w:t>
      </w:r>
      <w:r>
        <w:rPr>
          <w:rFonts w:hint="eastAsia"/>
          <w:sz w:val="28"/>
          <w:szCs w:val="28"/>
        </w:rPr>
        <w:t>&gt;sys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[H3C]dis cur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[H3C]ftp server enable</w:t>
      </w:r>
    </w:p>
    <w:p>
      <w:pPr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[H3C]local-user </w:t>
      </w:r>
      <w:r>
        <w:rPr>
          <w:rFonts w:hint="eastAsia"/>
          <w:sz w:val="28"/>
          <w:szCs w:val="28"/>
        </w:rPr>
        <w:t>dahua</w:t>
      </w:r>
      <w:r>
        <w:rPr>
          <w:sz w:val="28"/>
          <w:szCs w:val="28"/>
        </w:rPr>
        <w:t xml:space="preserve">   </w:t>
      </w:r>
      <w:r>
        <w:rPr>
          <w:rFonts w:hint="eastAsia"/>
          <w:color w:val="FF0000"/>
          <w:sz w:val="28"/>
          <w:szCs w:val="28"/>
        </w:rPr>
        <w:t>（配置用户名“</w:t>
      </w:r>
      <w:r>
        <w:rPr>
          <w:rFonts w:hint="eastAsia"/>
          <w:sz w:val="28"/>
          <w:szCs w:val="28"/>
        </w:rPr>
        <w:t>dahua</w:t>
      </w:r>
      <w:r>
        <w:rPr>
          <w:sz w:val="28"/>
          <w:szCs w:val="28"/>
        </w:rPr>
        <w:t xml:space="preserve">   </w:t>
      </w:r>
      <w:r>
        <w:rPr>
          <w:rFonts w:hint="eastAsia"/>
          <w:color w:val="FF0000"/>
          <w:sz w:val="28"/>
          <w:szCs w:val="28"/>
        </w:rPr>
        <w:t>”)</w:t>
      </w:r>
    </w:p>
    <w:p>
      <w:pPr>
        <w:jc w:val="left"/>
        <w:rPr>
          <w:sz w:val="28"/>
          <w:szCs w:val="28"/>
        </w:rPr>
      </w:pPr>
      <w:r>
        <w:rPr>
          <w:sz w:val="28"/>
          <w:szCs w:val="28"/>
        </w:rPr>
        <w:t>[H3C-luser-manage-abc]password</w:t>
      </w:r>
      <w:r>
        <w:rPr>
          <w:rFonts w:hint="eastAsia"/>
          <w:sz w:val="28"/>
          <w:szCs w:val="28"/>
        </w:rPr>
        <w:t xml:space="preserve">  </w:t>
      </w:r>
      <w:r>
        <w:rPr>
          <w:sz w:val="28"/>
          <w:szCs w:val="28"/>
        </w:rPr>
        <w:t xml:space="preserve">simple </w:t>
      </w:r>
      <w:r>
        <w:rPr>
          <w:rFonts w:hint="eastAsia"/>
          <w:sz w:val="28"/>
          <w:szCs w:val="28"/>
        </w:rPr>
        <w:t xml:space="preserve"> dahua</w:t>
      </w:r>
      <w:r>
        <w:rPr>
          <w:sz w:val="28"/>
          <w:szCs w:val="28"/>
        </w:rPr>
        <w:t xml:space="preserve">   </w:t>
      </w:r>
      <w:r>
        <w:rPr>
          <w:rFonts w:hint="eastAsia"/>
          <w:color w:val="FF0000"/>
          <w:sz w:val="28"/>
          <w:szCs w:val="28"/>
        </w:rPr>
        <w:t>（设置密“</w:t>
      </w:r>
      <w:r>
        <w:rPr>
          <w:rFonts w:hint="eastAsia"/>
          <w:sz w:val="28"/>
          <w:szCs w:val="28"/>
        </w:rPr>
        <w:t>dahua</w:t>
      </w:r>
      <w:r>
        <w:rPr>
          <w:rFonts w:hint="eastAsia"/>
          <w:color w:val="FF0000"/>
          <w:sz w:val="28"/>
          <w:szCs w:val="28"/>
        </w:rPr>
        <w:t>”）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[H3C-luser-manage-abc]service-type ftp</w:t>
      </w:r>
      <w:r>
        <w:rPr>
          <w:rFonts w:hint="eastAsia"/>
          <w:sz w:val="28"/>
          <w:szCs w:val="28"/>
        </w:rPr>
        <w:t xml:space="preserve">       </w:t>
      </w:r>
      <w:r>
        <w:rPr>
          <w:rFonts w:hint="eastAsia"/>
          <w:color w:val="FF0000"/>
          <w:sz w:val="28"/>
          <w:szCs w:val="28"/>
        </w:rPr>
        <w:t>（开户ftp授权）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[H3C-luser-manage-abc]authorization-attribute user-role network-admin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color w:val="FF0000"/>
          <w:sz w:val="28"/>
          <w:szCs w:val="28"/>
        </w:rPr>
        <w:t>（设置为admin权限）</w:t>
      </w:r>
    </w:p>
    <w:p>
      <w:p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2.查看did文件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 xml:space="preserve">[H3C]display license device-id 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 xml:space="preserve">[AC]dis license device-id 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SN: 219801A0WJC177000176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SN CHECK_SUM: 5B7A782B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Device ID: flash:/license/219801A0WJC177000176.did</w:t>
      </w:r>
    </w:p>
    <w:p>
      <w:pPr>
        <w:rPr>
          <w:b/>
          <w:color w:val="FF0000"/>
          <w:sz w:val="28"/>
          <w:szCs w:val="28"/>
        </w:rPr>
      </w:pPr>
      <w:r>
        <w:rPr>
          <w:rFonts w:hint="eastAsia"/>
          <w:b/>
          <w:color w:val="FF0000"/>
          <w:sz w:val="28"/>
          <w:szCs w:val="28"/>
        </w:rPr>
        <w:t>3.下载did文件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1.</w:t>
      </w:r>
      <w:r>
        <w:rPr>
          <w:rFonts w:hint="eastAsia"/>
          <w:color w:val="FF0000"/>
          <w:sz w:val="24"/>
          <w:szCs w:val="24"/>
        </w:rPr>
        <w:t>也可以通过ftp登录(根据串口读取的ip地址输入，若不通则换个AC端口试下 )获取  用户名：dahua 密码: dahua</w:t>
      </w:r>
    </w:p>
    <w:p>
      <w:r>
        <w:drawing>
          <wp:inline distT="0" distB="0" distL="0" distR="0">
            <wp:extent cx="5274310" cy="17119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二步注册许可</w:t>
      </w:r>
    </w:p>
    <w:p>
      <w:pPr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1.h3c官网注册</w:t>
      </w:r>
    </w:p>
    <w:p>
      <w:r>
        <w:drawing>
          <wp:inline distT="0" distB="0" distL="0" distR="0">
            <wp:extent cx="5274310" cy="349059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1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册完成后可直接下载.ak文件，也可以邮箱里下载</w:t>
      </w:r>
    </w:p>
    <w:p>
      <w:pPr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2上传 .ak文件并安装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可以通过ftp登录(根据串口读取的ip地址输入，若不通则换个AC端口试下 )获取  用户名：dahua 密码: dahua，放在lincense文件下面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License  添加命令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[sysname]</w:t>
      </w:r>
      <w:r>
        <w:rPr>
          <w:color w:val="FF0000"/>
          <w:sz w:val="28"/>
          <w:szCs w:val="28"/>
        </w:rPr>
        <w:t xml:space="preserve">license activation-file install </w:t>
      </w:r>
      <w:r>
        <w:rPr>
          <w:rFonts w:hint="eastAsia"/>
          <w:color w:val="FF0000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lincense</w:t>
      </w:r>
      <w:r>
        <w:rPr>
          <w:sz w:val="28"/>
          <w:szCs w:val="28"/>
        </w:rPr>
        <w:t>:/xxxxxxxxxxxxxxxxxx.ak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License  显示命令</w:t>
      </w:r>
    </w:p>
    <w:p>
      <w:pPr>
        <w:rPr>
          <w:sz w:val="28"/>
          <w:szCs w:val="28"/>
        </w:rPr>
      </w:pPr>
      <w:r>
        <w:rPr>
          <w:sz w:val="28"/>
          <w:szCs w:val="28"/>
        </w:rPr>
        <w:t>&lt;sysname&gt; display license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如果Current State  显示为In use ，则说明安装成功。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意事项：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添加新License 无需重启设备，AC</w:t>
      </w:r>
    </w:p>
    <w:p/>
    <w:p>
      <w:pPr>
        <w:pStyle w:val="3"/>
        <w:numPr>
          <w:ilvl w:val="1"/>
          <w:numId w:val="1"/>
        </w:numPr>
      </w:pPr>
      <w:bookmarkStart w:id="21" w:name="_Toc38618653"/>
      <w:r>
        <w:rPr>
          <w:rFonts w:hint="eastAsia"/>
        </w:rPr>
        <w:t>具体的AC的内部参数配置，请参考AC控制器参数文档</w:t>
      </w:r>
      <w:bookmarkEnd w:id="21"/>
    </w:p>
    <w:p>
      <w:pPr>
        <w:pStyle w:val="4"/>
        <w:numPr>
          <w:ilvl w:val="2"/>
          <w:numId w:val="1"/>
        </w:numPr>
      </w:pPr>
      <w:r>
        <w:rPr>
          <w:rFonts w:hint="eastAsia"/>
        </w:rPr>
        <w:t>AC配置：</w:t>
      </w:r>
    </w:p>
    <w:p>
      <w:pPr>
        <w:pStyle w:val="31"/>
        <w:ind w:left="360" w:firstLine="0" w:firstLineChars="0"/>
      </w:pPr>
      <w:r>
        <w:object>
          <v:shape id="_x0000_i1043" o:spt="75" type="#_x0000_t75" style="height:42.2pt;width:58.3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Package" ShapeID="_x0000_i1043" DrawAspect="Content" ObjectID="_1468075743" r:id="rId51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r>
        <w:rPr>
          <w:rFonts w:hint="eastAsia"/>
        </w:rPr>
        <w:t>交换机配置：</w:t>
      </w:r>
    </w:p>
    <w:p>
      <w:pPr>
        <w:pStyle w:val="31"/>
        <w:ind w:left="360" w:firstLine="0" w:firstLineChars="0"/>
      </w:pPr>
      <w:r>
        <w:object>
          <v:shape id="_x0000_i1044" o:spt="75" type="#_x0000_t75" style="height:42.2pt;width:76.9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Package" ShapeID="_x0000_i1044" DrawAspect="Content" ObjectID="_1468075744" r:id="rId53">
            <o:LockedField>false</o:LockedField>
          </o:OLEObject>
        </w:object>
      </w:r>
    </w:p>
    <w:p>
      <w:pPr>
        <w:pStyle w:val="2"/>
        <w:numPr>
          <w:ilvl w:val="0"/>
          <w:numId w:val="1"/>
        </w:numPr>
      </w:pPr>
      <w:bookmarkStart w:id="22" w:name="_Toc38618654"/>
      <w:r>
        <w:rPr>
          <w:rFonts w:hint="eastAsia"/>
        </w:rPr>
        <w:t>锐捷 AC控制器配置</w:t>
      </w:r>
      <w:bookmarkEnd w:id="22"/>
    </w:p>
    <w:p>
      <w:pPr>
        <w:pStyle w:val="3"/>
        <w:numPr>
          <w:ilvl w:val="1"/>
          <w:numId w:val="1"/>
        </w:numPr>
      </w:pPr>
      <w:bookmarkStart w:id="23" w:name="_Toc38618655"/>
      <w:r>
        <w:rPr>
          <w:rFonts w:hint="eastAsia"/>
        </w:rPr>
        <w:t>网页登录说明：</w:t>
      </w:r>
      <w:bookmarkEnd w:id="23"/>
    </w:p>
    <w:p>
      <w:r>
        <w:drawing>
          <wp:inline distT="0" distB="0" distL="0" distR="0">
            <wp:extent cx="5274310" cy="1065530"/>
            <wp:effectExtent l="0" t="0" r="2540" b="127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1770" cy="3251835"/>
            <wp:effectExtent l="0" t="0" r="5080" b="571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51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4" w:name="_Toc38618656"/>
      <w:r>
        <w:rPr>
          <w:rFonts w:hint="eastAsia"/>
        </w:rPr>
        <w:t>添加无线wifi：</w:t>
      </w:r>
      <w:bookmarkEnd w:id="24"/>
    </w:p>
    <w:p>
      <w:r>
        <w:drawing>
          <wp:inline distT="0" distB="0" distL="0" distR="0">
            <wp:extent cx="5270500" cy="2182495"/>
            <wp:effectExtent l="0" t="0" r="6350" b="825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5" w:name="_Toc38618657"/>
      <w:r>
        <w:rPr>
          <w:rFonts w:hint="eastAsia"/>
        </w:rPr>
        <w:t>添加无线AP：</w:t>
      </w:r>
      <w:bookmarkEnd w:id="25"/>
    </w:p>
    <w:p>
      <w:r>
        <w:drawing>
          <wp:inline distT="0" distB="0" distL="0" distR="0">
            <wp:extent cx="5262245" cy="3838575"/>
            <wp:effectExtent l="0" t="0" r="0" b="952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6" w:name="_Toc38618658"/>
      <w:r>
        <w:rPr>
          <w:rFonts w:hint="eastAsia"/>
        </w:rPr>
        <w:t>修改AC管理地址：</w:t>
      </w:r>
      <w:bookmarkEnd w:id="26"/>
    </w:p>
    <w:p/>
    <w:p>
      <w:r>
        <w:drawing>
          <wp:inline distT="0" distB="0" distL="0" distR="0">
            <wp:extent cx="5267325" cy="158115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7" w:name="_Toc38618659"/>
      <w:r>
        <w:rPr>
          <w:rFonts w:hint="eastAsia"/>
        </w:rPr>
        <w:t>修改AC路由地址：</w:t>
      </w:r>
      <w:bookmarkEnd w:id="27"/>
    </w:p>
    <w:p>
      <w:r>
        <w:drawing>
          <wp:inline distT="0" distB="0" distL="0" distR="0">
            <wp:extent cx="5270500" cy="2286000"/>
            <wp:effectExtent l="0" t="0" r="635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8" w:name="_Toc38618660"/>
      <w:r>
        <w:rPr>
          <w:rFonts w:hint="eastAsia"/>
        </w:rPr>
        <w:t>开启DHCP功能：</w:t>
      </w:r>
      <w:bookmarkEnd w:id="28"/>
    </w:p>
    <w:p>
      <w:r>
        <w:drawing>
          <wp:inline distT="0" distB="0" distL="0" distR="0">
            <wp:extent cx="5227320" cy="3217545"/>
            <wp:effectExtent l="0" t="0" r="0" b="190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7320" cy="321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bookmarkStart w:id="29" w:name="_Toc38618661"/>
      <w:r>
        <w:rPr>
          <w:rFonts w:hint="eastAsia"/>
        </w:rPr>
        <w:t>演示或小场景下网络搭建</w:t>
      </w:r>
      <w:bookmarkEnd w:id="29"/>
    </w:p>
    <w:p>
      <w:pPr>
        <w:pStyle w:val="3"/>
        <w:numPr>
          <w:ilvl w:val="1"/>
          <w:numId w:val="1"/>
        </w:numPr>
      </w:pPr>
      <w:bookmarkStart w:id="30" w:name="_Toc38618662"/>
      <w:r>
        <w:rPr>
          <w:rFonts w:hint="eastAsia"/>
        </w:rPr>
        <w:t>场景说明：</w:t>
      </w:r>
      <w:bookmarkEnd w:id="30"/>
    </w:p>
    <w:p>
      <w:r>
        <w:rPr>
          <w:rFonts w:hint="eastAsia"/>
        </w:rPr>
        <w:t>由于演示设备单一且场景也不复杂，这样可以选择我们小场景下的网络搭建。或选择客户的网络进行演示。</w:t>
      </w:r>
    </w:p>
    <w:p>
      <w:r>
        <w:rPr>
          <w:rFonts w:hint="eastAsia"/>
        </w:rPr>
        <w:t>客户网络可以把我们需求发给客户的IT进行配置AGV网络。</w:t>
      </w:r>
    </w:p>
    <w:tbl>
      <w:tblPr>
        <w:tblStyle w:val="2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4"/>
        <w:gridCol w:w="1284"/>
        <w:gridCol w:w="816"/>
        <w:gridCol w:w="673"/>
        <w:gridCol w:w="917"/>
        <w:gridCol w:w="821"/>
        <w:gridCol w:w="874"/>
        <w:gridCol w:w="1019"/>
        <w:gridCol w:w="1145"/>
        <w:gridCol w:w="63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4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</w:p>
        </w:tc>
        <w:tc>
          <w:tcPr>
            <w:tcW w:w="128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带宽</w:t>
            </w:r>
          </w:p>
        </w:tc>
        <w:tc>
          <w:tcPr>
            <w:tcW w:w="816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延时</w:t>
            </w:r>
          </w:p>
        </w:tc>
        <w:tc>
          <w:tcPr>
            <w:tcW w:w="673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丢包</w:t>
            </w:r>
          </w:p>
        </w:tc>
        <w:tc>
          <w:tcPr>
            <w:tcW w:w="91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信号强度</w:t>
            </w:r>
          </w:p>
        </w:tc>
        <w:tc>
          <w:tcPr>
            <w:tcW w:w="82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切换延时</w:t>
            </w:r>
          </w:p>
        </w:tc>
        <w:tc>
          <w:tcPr>
            <w:tcW w:w="87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频段</w:t>
            </w:r>
            <w:r>
              <w:rPr>
                <w:b/>
                <w:bCs/>
              </w:rPr>
              <w:t>2.4G</w:t>
            </w:r>
          </w:p>
        </w:tc>
        <w:tc>
          <w:tcPr>
            <w:tcW w:w="101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频段</w:t>
            </w:r>
            <w:r>
              <w:rPr>
                <w:b/>
                <w:bCs/>
              </w:rPr>
              <w:t>5.5-5.8G</w:t>
            </w:r>
          </w:p>
        </w:tc>
        <w:tc>
          <w:tcPr>
            <w:tcW w:w="1145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初始化</w:t>
            </w:r>
            <w:r>
              <w:rPr>
                <w:b/>
                <w:bCs/>
              </w:rPr>
              <w:t>SSID[</w:t>
            </w:r>
            <w:r>
              <w:rPr>
                <w:rFonts w:hint="eastAsia" w:ascii="宋体" w:hAnsi="宋体"/>
                <w:b/>
                <w:bCs/>
              </w:rPr>
              <w:t>推荐</w:t>
            </w:r>
            <w:r>
              <w:rPr>
                <w:b/>
                <w:bCs/>
              </w:rPr>
              <w:t>5.8G</w:t>
            </w:r>
            <w:r>
              <w:rPr>
                <w:rFonts w:hint="eastAsia" w:ascii="宋体" w:hAnsi="宋体"/>
                <w:b/>
                <w:bCs/>
              </w:rPr>
              <w:t>频段</w:t>
            </w:r>
            <w:r>
              <w:rPr>
                <w:b/>
                <w:bCs/>
              </w:rPr>
              <w:t>]</w:t>
            </w:r>
          </w:p>
        </w:tc>
        <w:tc>
          <w:tcPr>
            <w:tcW w:w="63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jc w:val="center"/>
              <w:rPr>
                <w:rFonts w:ascii="Calibri" w:hAnsi="Calibri" w:eastAsia="宋体" w:cs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</w:rPr>
              <w:t>客户</w:t>
            </w:r>
            <w:r>
              <w:rPr>
                <w:b/>
                <w:bCs/>
              </w:rPr>
              <w:t>ss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4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</w:p>
        </w:tc>
        <w:tc>
          <w:tcPr>
            <w:tcW w:w="128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t>AP</w:t>
            </w:r>
            <w:r>
              <w:rPr>
                <w:rFonts w:hint="eastAsia" w:ascii="宋体" w:hAnsi="宋体"/>
              </w:rPr>
              <w:t>传输带宽大于</w:t>
            </w:r>
            <w:r>
              <w:t>100Mbps</w:t>
            </w:r>
            <w:r>
              <w:rPr>
                <w:rFonts w:hint="eastAsia" w:ascii="宋体" w:hAnsi="宋体"/>
              </w:rPr>
              <w:t>，</w:t>
            </w:r>
            <w:r>
              <w:t xml:space="preserve"> </w:t>
            </w:r>
          </w:p>
        </w:tc>
        <w:tc>
          <w:tcPr>
            <w:tcW w:w="81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t>100ms</w:t>
            </w:r>
            <w:r>
              <w:rPr>
                <w:rFonts w:hint="eastAsia" w:ascii="宋体" w:hAnsi="宋体"/>
              </w:rPr>
              <w:t>以内</w:t>
            </w:r>
          </w:p>
        </w:tc>
        <w:tc>
          <w:tcPr>
            <w:tcW w:w="67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t xml:space="preserve">0.1% </w:t>
            </w:r>
            <w:r>
              <w:rPr>
                <w:rFonts w:hint="eastAsia" w:ascii="宋体" w:hAnsi="宋体"/>
              </w:rPr>
              <w:t>以下</w:t>
            </w:r>
          </w:p>
        </w:tc>
        <w:tc>
          <w:tcPr>
            <w:tcW w:w="9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rPr>
                <w:rFonts w:hint="eastAsia" w:ascii="宋体" w:hAnsi="宋体"/>
              </w:rPr>
              <w:t>大于</w:t>
            </w:r>
            <w:r>
              <w:t xml:space="preserve"> -65dBm</w:t>
            </w:r>
          </w:p>
        </w:tc>
        <w:tc>
          <w:tcPr>
            <w:tcW w:w="82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rPr>
                <w:rFonts w:hint="eastAsia" w:ascii="宋体" w:hAnsi="宋体"/>
              </w:rPr>
              <w:t>小于</w:t>
            </w:r>
            <w:r>
              <w:t>500ms</w:t>
            </w:r>
          </w:p>
        </w:tc>
        <w:tc>
          <w:tcPr>
            <w:tcW w:w="87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t>1,6,11</w:t>
            </w:r>
            <w:r>
              <w:rPr>
                <w:rFonts w:hint="eastAsia" w:ascii="宋体" w:hAnsi="宋体"/>
              </w:rPr>
              <w:t>信道频宽</w:t>
            </w:r>
            <w:r>
              <w:t>20MHz</w:t>
            </w:r>
          </w:p>
        </w:tc>
        <w:tc>
          <w:tcPr>
            <w:tcW w:w="101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eastAsia="宋体" w:cs="宋体"/>
                <w:szCs w:val="21"/>
              </w:rPr>
            </w:pPr>
            <w:r>
              <w:t>36</w:t>
            </w:r>
            <w:r>
              <w:rPr>
                <w:rFonts w:hint="eastAsia" w:ascii="宋体" w:hAnsi="宋体"/>
              </w:rPr>
              <w:t>，</w:t>
            </w:r>
            <w:r>
              <w:t xml:space="preserve">149, 161 </w:t>
            </w:r>
            <w:r>
              <w:rPr>
                <w:rFonts w:hint="eastAsia" w:ascii="宋体" w:hAnsi="宋体"/>
              </w:rPr>
              <w:t>频宽</w:t>
            </w:r>
            <w:r>
              <w:t>80MHz</w:t>
            </w:r>
          </w:p>
        </w:tc>
        <w:tc>
          <w:tcPr>
            <w:tcW w:w="114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rPr>
                <w:rFonts w:ascii="Calibri" w:hAnsi="Calibri" w:cs="宋体"/>
                <w:szCs w:val="21"/>
              </w:rPr>
            </w:pPr>
            <w:r>
              <w:t xml:space="preserve">agv_first </w:t>
            </w:r>
            <w:r>
              <w:rPr>
                <w:rFonts w:hint="eastAsia" w:ascii="宋体" w:hAnsi="宋体"/>
              </w:rPr>
              <w:t>密码：</w:t>
            </w:r>
            <w:r>
              <w:t>00000000</w:t>
            </w:r>
          </w:p>
          <w:p>
            <w:pPr>
              <w:rPr>
                <w:rFonts w:ascii="Calibri" w:hAnsi="Calibri" w:eastAsia="宋体" w:cs="宋体"/>
                <w:szCs w:val="21"/>
              </w:rPr>
            </w:pPr>
            <w:r>
              <w:t>ip</w:t>
            </w:r>
            <w:r>
              <w:rPr>
                <w:rFonts w:hint="eastAsia" w:ascii="宋体" w:hAnsi="宋体"/>
              </w:rPr>
              <w:t>分配方式：</w:t>
            </w:r>
            <w:r>
              <w:t>dhcp</w:t>
            </w:r>
          </w:p>
        </w:tc>
        <w:tc>
          <w:tcPr>
            <w:tcW w:w="63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rPr>
                <w:rFonts w:ascii="Calibri" w:hAnsi="Calibri" w:cs="宋体"/>
                <w:szCs w:val="21"/>
              </w:rPr>
            </w:pPr>
            <w:r>
              <w:t xml:space="preserve">Ssid: </w:t>
            </w:r>
            <w:r>
              <w:rPr>
                <w:rFonts w:hint="eastAsia" w:ascii="宋体" w:hAnsi="宋体"/>
              </w:rPr>
              <w:t>英文</w:t>
            </w:r>
          </w:p>
          <w:p>
            <w:pPr>
              <w:rPr>
                <w:rFonts w:ascii="Calibri" w:hAnsi="Calibri" w:eastAsia="宋体" w:cs="宋体"/>
                <w:szCs w:val="21"/>
              </w:rPr>
            </w:pPr>
            <w:r>
              <w:rPr>
                <w:rFonts w:hint="eastAsia" w:ascii="宋体" w:hAnsi="宋体"/>
              </w:rPr>
              <w:t>密码：</w:t>
            </w:r>
            <w:r>
              <w:t>xxxxxx</w:t>
            </w:r>
          </w:p>
        </w:tc>
      </w:tr>
    </w:tbl>
    <w:p>
      <w:pPr>
        <w:pStyle w:val="3"/>
        <w:numPr>
          <w:ilvl w:val="1"/>
          <w:numId w:val="1"/>
        </w:numPr>
      </w:pPr>
      <w:bookmarkStart w:id="31" w:name="_Toc38618663"/>
      <w:r>
        <w:rPr>
          <w:rFonts w:hint="eastAsia"/>
        </w:rPr>
        <w:t>ubnt选型</w:t>
      </w:r>
      <w:bookmarkEnd w:id="31"/>
    </w:p>
    <w:p>
      <w:r>
        <w:rPr>
          <w:rFonts w:hint="eastAsia"/>
        </w:rPr>
        <w:t>对于无需漫游的场景可以用ubnt当做发射端，根据场景选择合适的ubnt 。M2或者M5.：</w:t>
      </w:r>
    </w:p>
    <w:p>
      <w:pPr>
        <w:pStyle w:val="3"/>
        <w:numPr>
          <w:ilvl w:val="1"/>
          <w:numId w:val="1"/>
        </w:numPr>
      </w:pPr>
      <w:bookmarkStart w:id="32" w:name="_Toc38618664"/>
      <w:r>
        <w:rPr>
          <w:rFonts w:hint="eastAsia"/>
        </w:rPr>
        <w:t>辐射范围</w:t>
      </w:r>
      <w:bookmarkEnd w:id="32"/>
    </w:p>
    <w:p/>
    <w:p/>
    <w:p>
      <w:r>
        <w:object>
          <v:shape id="_x0000_i1045" o:spt="75" type="#_x0000_t75" style="height:198.6pt;width:319.0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62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bookmarkStart w:id="33" w:name="_Toc38618665"/>
      <w:r>
        <w:rPr>
          <w:rFonts w:hint="eastAsia"/>
        </w:rPr>
        <w:t>ubnt配置。</w:t>
      </w:r>
      <w:bookmarkEnd w:id="33"/>
    </w:p>
    <w:p>
      <w:r>
        <w:rPr>
          <w:rFonts w:hint="eastAsia"/>
        </w:rPr>
        <w:t>参考M2或M5   AP模式配置说明文档。但SSID必须要设置AGV专用的。</w:t>
      </w:r>
    </w:p>
    <w:p>
      <w:r>
        <w:rPr>
          <w:rFonts w:hint="eastAsia"/>
        </w:rPr>
        <w:t>SSID：agv_first  密码：00000000</w:t>
      </w:r>
    </w:p>
    <w:p>
      <w:pPr>
        <w:pStyle w:val="3"/>
        <w:numPr>
          <w:ilvl w:val="1"/>
          <w:numId w:val="1"/>
        </w:numPr>
      </w:pPr>
      <w:bookmarkStart w:id="34" w:name="_Toc38618666"/>
      <w:r>
        <w:rPr>
          <w:rFonts w:hint="eastAsia"/>
        </w:rPr>
        <w:t>ubnt信道选择。</w:t>
      </w:r>
      <w:bookmarkEnd w:id="34"/>
    </w:p>
    <w:p>
      <w:r>
        <w:rPr>
          <w:rFonts w:hint="eastAsia"/>
        </w:rPr>
        <w:t>M2的配置：因AGV默认是2.4G频段的三个信道搜索，所以对于ubnt的信道必须设置。</w:t>
      </w:r>
    </w:p>
    <w:p>
      <w:r>
        <w:rPr>
          <w:rFonts w:hint="eastAsia"/>
        </w:rPr>
        <w:drawing>
          <wp:inline distT="0" distB="0" distL="0" distR="0">
            <wp:extent cx="2014220" cy="20193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4875" cy="2019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2647315" cy="2044065"/>
            <wp:effectExtent l="0" t="0" r="63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502" cy="2044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5的配置：因AGV默认是5.8G频段的五个信道搜索，新版本可支持全信道扫描，为了兼容性考虑，可以选择如下红色的频段。所以对于ubnt的信道必须设置。</w:t>
      </w:r>
    </w:p>
    <w:p>
      <w:r>
        <w:drawing>
          <wp:inline distT="0" distB="0" distL="0" distR="0">
            <wp:extent cx="1018540" cy="297307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019776" cy="297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4038600" cy="2967355"/>
            <wp:effectExtent l="0" t="0" r="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43412" cy="2970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bookmarkStart w:id="35" w:name="_Toc38618667"/>
      <w:r>
        <w:rPr>
          <w:rFonts w:hint="eastAsia"/>
        </w:rPr>
        <w:t>多倍通网络方案配置说明</w:t>
      </w:r>
      <w:bookmarkEnd w:id="35"/>
    </w:p>
    <w:p>
      <w:pPr>
        <w:pStyle w:val="3"/>
        <w:numPr>
          <w:ilvl w:val="1"/>
          <w:numId w:val="1"/>
        </w:numPr>
      </w:pPr>
      <w:bookmarkStart w:id="36" w:name="_Toc38618668"/>
      <w:r>
        <w:rPr>
          <w:rFonts w:hint="eastAsia"/>
        </w:rPr>
        <w:t>工具的使用</w:t>
      </w:r>
      <w:bookmarkEnd w:id="36"/>
    </w:p>
    <w:p>
      <w:r>
        <w:drawing>
          <wp:inline distT="0" distB="0" distL="0" distR="0">
            <wp:extent cx="800100" cy="96202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37" w:name="_Toc38618669"/>
      <w:r>
        <w:rPr>
          <w:rFonts w:hint="eastAsia"/>
        </w:rPr>
        <w:t>AP工具登录</w:t>
      </w:r>
      <w:bookmarkEnd w:id="37"/>
    </w:p>
    <w:p>
      <w:r>
        <w:rPr>
          <w:rFonts w:hint="eastAsia"/>
        </w:rPr>
        <w:t>根据多倍通AP的IP标签，把笔记本配置同一网段，然后打开多倍通高级调式工具。</w:t>
      </w:r>
    </w:p>
    <w:p>
      <w:r>
        <w:drawing>
          <wp:inline distT="0" distB="0" distL="0" distR="0">
            <wp:extent cx="3181985" cy="240601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182664" cy="2406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211830" cy="2232025"/>
            <wp:effectExtent l="0" t="0" r="762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215081" cy="2234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drawing>
          <wp:inline distT="0" distB="0" distL="0" distR="0">
            <wp:extent cx="4530090" cy="2628265"/>
            <wp:effectExtent l="0" t="0" r="381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3842" cy="2630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38" w:name="_Toc38618670"/>
      <w:r>
        <w:rPr>
          <w:rFonts w:hint="eastAsia"/>
        </w:rPr>
        <w:t>AP 修改无线接口</w:t>
      </w:r>
      <w:bookmarkEnd w:id="38"/>
    </w:p>
    <w:p>
      <w:r>
        <w:rPr>
          <w:rFonts w:hint="eastAsia"/>
        </w:rPr>
        <w:t>打开无线</w:t>
      </w:r>
      <w:r>
        <w:t>—</w:t>
      </w:r>
      <w:r>
        <w:rPr>
          <w:rFonts w:hint="eastAsia"/>
        </w:rPr>
        <w:t>&gt;无线接口</w:t>
      </w:r>
    </w:p>
    <w:p>
      <w:r>
        <w:rPr>
          <w:rFonts w:hint="eastAsia"/>
        </w:rPr>
        <w:t>频率：频率的修改，最好修改成右侧红色信道配置。</w:t>
      </w:r>
    </w:p>
    <w:p>
      <w:r>
        <w:rPr>
          <w:rFonts w:hint="eastAsia"/>
        </w:rPr>
        <w:t>SSID：修改成需要设置的SSID。</w:t>
      </w:r>
    </w:p>
    <w:p>
      <w:r>
        <w:rPr>
          <w:rFonts w:hint="eastAsia"/>
        </w:rPr>
        <w:t>加密配置：可以选择defalut默认的配置，可以在加密配置文件里面修改密码。</w:t>
      </w:r>
    </w:p>
    <w:p/>
    <w:p>
      <w:r>
        <w:rPr>
          <w:rFonts w:hint="eastAsia"/>
        </w:rPr>
        <w:drawing>
          <wp:inline distT="0" distB="0" distL="0" distR="0">
            <wp:extent cx="3705225" cy="59309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05347" cy="593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1446530" cy="5928360"/>
            <wp:effectExtent l="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9435" cy="59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39" w:name="_Toc38618671"/>
      <w:r>
        <w:rPr>
          <w:rFonts w:hint="eastAsia"/>
        </w:rPr>
        <w:t>加密配置文件</w:t>
      </w:r>
      <w:bookmarkEnd w:id="39"/>
      <w:r>
        <w:rPr>
          <w:rFonts w:hint="eastAsia"/>
        </w:rPr>
        <w:t xml:space="preserve"> </w:t>
      </w:r>
    </w:p>
    <w:p>
      <w:r>
        <w:rPr>
          <w:rFonts w:hint="eastAsia"/>
        </w:rPr>
        <w:t>根据如下配置修改default密码，如果有需求也可以新增配置名称。直接点击右侧添加即可。</w:t>
      </w:r>
    </w:p>
    <w:p>
      <w:r>
        <w:rPr>
          <w:rFonts w:hint="eastAsia"/>
        </w:rPr>
        <w:drawing>
          <wp:inline distT="0" distB="0" distL="0" distR="0">
            <wp:extent cx="5271770" cy="3729355"/>
            <wp:effectExtent l="0" t="0" r="5080" b="444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2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40" w:name="_Toc38618672"/>
      <w:r>
        <w:rPr>
          <w:rFonts w:hint="eastAsia"/>
        </w:rPr>
        <w:t>AP的IP地址</w:t>
      </w:r>
      <w:bookmarkEnd w:id="40"/>
      <w:r>
        <w:rPr>
          <w:rFonts w:hint="eastAsia"/>
        </w:rPr>
        <w:t xml:space="preserve"> </w:t>
      </w:r>
    </w:p>
    <w:p>
      <w:r>
        <w:rPr>
          <w:rFonts w:hint="eastAsia"/>
        </w:rPr>
        <w:t>双击IP地址，修改AP  IP地址，修改完IP地址，需要修改同网段的笔记本IP地址才能登录。比如：修改成10.35.191.89 ，那么就需要你把当前的笔记本有线段也修改成这个网段，才能进行二次登录。</w:t>
      </w:r>
    </w:p>
    <w:p>
      <w:r>
        <w:drawing>
          <wp:inline distT="0" distB="0" distL="0" distR="0">
            <wp:extent cx="5271135" cy="3450590"/>
            <wp:effectExtent l="0" t="0" r="571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450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numPr>
          <w:ilvl w:val="1"/>
          <w:numId w:val="1"/>
        </w:numPr>
      </w:pPr>
      <w:bookmarkStart w:id="41" w:name="_Toc38618673"/>
      <w:r>
        <w:rPr>
          <w:rFonts w:hint="eastAsia"/>
        </w:rPr>
        <w:t>AP的路由地址</w:t>
      </w:r>
      <w:bookmarkEnd w:id="41"/>
      <w:r>
        <w:rPr>
          <w:rFonts w:hint="eastAsia"/>
        </w:rPr>
        <w:t xml:space="preserve"> </w:t>
      </w:r>
    </w:p>
    <w:p>
      <w:r>
        <w:rPr>
          <w:rFonts w:hint="eastAsia"/>
        </w:rPr>
        <w:t>根据下面配置，可以新增一个路由，也可以修改之前配置的路由地址。</w:t>
      </w:r>
    </w:p>
    <w:p>
      <w:r>
        <w:drawing>
          <wp:inline distT="0" distB="0" distL="0" distR="0">
            <wp:extent cx="5271770" cy="3697605"/>
            <wp:effectExtent l="0" t="0" r="508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69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bookmarkStart w:id="42" w:name="_Toc38618674"/>
      <w:r>
        <w:rPr>
          <w:rFonts w:hint="eastAsia"/>
        </w:rPr>
        <w:t>JENET 5G方案配置说明</w:t>
      </w:r>
      <w:bookmarkEnd w:id="42"/>
    </w:p>
    <w:p>
      <w:pPr>
        <w:pStyle w:val="3"/>
        <w:numPr>
          <w:ilvl w:val="1"/>
          <w:numId w:val="1"/>
        </w:numPr>
      </w:pPr>
      <w:bookmarkStart w:id="43" w:name="_Toc38618675"/>
      <w:r>
        <w:rPr>
          <w:rFonts w:hint="eastAsia"/>
        </w:rPr>
        <w:t>设备端地址修改</w:t>
      </w:r>
      <w:bookmarkEnd w:id="43"/>
      <w:r>
        <w:rPr>
          <w:rFonts w:hint="eastAsia"/>
        </w:rPr>
        <w:t xml:space="preserve"> </w:t>
      </w:r>
    </w:p>
    <w:p>
      <w:pPr>
        <w:pStyle w:val="31"/>
        <w:numPr>
          <w:ilvl w:val="0"/>
          <w:numId w:val="19"/>
        </w:numPr>
        <w:ind w:firstLineChars="0"/>
      </w:pPr>
      <w:r>
        <w:rPr>
          <w:rFonts w:hint="eastAsia"/>
        </w:rPr>
        <w:t>客户端配置较为简单，设备端外接的网线需要配置成：192.168.0.1即可。</w:t>
      </w:r>
    </w:p>
    <w:p>
      <w:r>
        <w:drawing>
          <wp:inline distT="0" distB="0" distL="0" distR="0">
            <wp:extent cx="1894205" cy="1280795"/>
            <wp:effectExtent l="0" t="0" r="0" b="0"/>
            <wp:docPr id="68" name="图片 18" descr="E:\Bbin 工作\捷创\jenet PPT\02.png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8" descr="E:\Bbin 工作\捷创\jenet PPT\02.png02"/>
                    <pic:cNvPicPr>
                      <a:picLocks noChangeAspect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4205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9"/>
        </w:numPr>
        <w:ind w:firstLineChars="0"/>
      </w:pPr>
      <w:r>
        <w:rPr>
          <w:rFonts w:hint="eastAsia"/>
        </w:rPr>
        <w:t>关闭wifi功能</w:t>
      </w:r>
    </w:p>
    <w:p>
      <w:r>
        <w:rPr>
          <w:rFonts w:hint="eastAsia"/>
        </w:rPr>
        <w:t>使用有线登录设备端：</w:t>
      </w:r>
    </w:p>
    <w:p>
      <w:r>
        <w:rPr>
          <w:rFonts w:hint="eastAsia"/>
        </w:rPr>
        <w:t>第一步：</w:t>
      </w:r>
      <w:r>
        <w:t>rosed agv_config CustomConfig</w:t>
      </w:r>
    </w:p>
    <w:p/>
    <w:p>
      <w:r>
        <w:rPr>
          <w:rFonts w:hint="eastAsia"/>
        </w:rPr>
        <w:drawing>
          <wp:inline distT="0" distB="0" distL="0" distR="0">
            <wp:extent cx="4166235" cy="2519680"/>
            <wp:effectExtent l="0" t="0" r="571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66673" cy="2519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</w:t>
      </w:r>
      <w:r>
        <w:t>resetcfg</w:t>
      </w:r>
      <w:r>
        <w:rPr>
          <w:rFonts w:hint="eastAsia"/>
        </w:rPr>
        <w:t xml:space="preserve">    ###注意一定是在root模式下执行。</w:t>
      </w:r>
    </w:p>
    <w:p/>
    <w:p>
      <w:pPr>
        <w:pStyle w:val="31"/>
        <w:numPr>
          <w:ilvl w:val="0"/>
          <w:numId w:val="19"/>
        </w:numPr>
        <w:ind w:firstLineChars="0"/>
      </w:pPr>
      <w:r>
        <w:rPr>
          <w:rFonts w:hint="eastAsia"/>
        </w:rPr>
        <w:t>基站IP地址由厂家分配，后台进行管理</w:t>
      </w:r>
    </w:p>
    <w:p/>
    <w:p>
      <w:pPr>
        <w:pStyle w:val="34"/>
        <w:jc w:val="both"/>
        <w:rPr>
          <w:color w:val="FF0000"/>
          <w:sz w:val="21"/>
          <w:szCs w:val="21"/>
        </w:rPr>
      </w:pPr>
      <w:r>
        <w:rPr>
          <w:rFonts w:hint="eastAsia"/>
        </w:rPr>
        <w:t>云服务器地址：</w:t>
      </w:r>
      <w:r>
        <w:rPr>
          <w:color w:val="FF0000"/>
          <w:sz w:val="21"/>
          <w:szCs w:val="21"/>
        </w:rPr>
        <w:t>47.110.44.33:8088</w:t>
      </w:r>
    </w:p>
    <w:p>
      <w:pPr>
        <w:pStyle w:val="3"/>
        <w:numPr>
          <w:ilvl w:val="1"/>
          <w:numId w:val="1"/>
        </w:numPr>
      </w:pPr>
      <w:bookmarkStart w:id="44" w:name="_Toc38618676"/>
      <w:r>
        <w:rPr>
          <w:rFonts w:hint="eastAsia"/>
        </w:rPr>
        <w:t>模块指示灯说明</w:t>
      </w:r>
      <w:bookmarkEnd w:id="44"/>
    </w:p>
    <w:p>
      <w:r>
        <w:drawing>
          <wp:inline distT="0" distB="0" distL="0" distR="0">
            <wp:extent cx="5274310" cy="3408680"/>
            <wp:effectExtent l="0" t="0" r="2540" b="127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8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>
      <w:pPr>
        <w:pStyle w:val="2"/>
        <w:numPr>
          <w:ilvl w:val="0"/>
          <w:numId w:val="1"/>
        </w:numPr>
      </w:pPr>
      <w:bookmarkStart w:id="45" w:name="_Toc38618677"/>
      <w:r>
        <w:rPr>
          <w:rFonts w:hint="eastAsia"/>
        </w:rPr>
        <w:t>室内巡检ubnt配置</w:t>
      </w:r>
      <w:bookmarkEnd w:id="45"/>
      <w:r>
        <w:rPr>
          <w:rFonts w:hint="eastAsia"/>
        </w:rPr>
        <w:t xml:space="preserve"> </w:t>
      </w:r>
    </w:p>
    <w:p/>
    <w:p>
      <w:pPr>
        <w:pStyle w:val="3"/>
        <w:numPr>
          <w:ilvl w:val="1"/>
          <w:numId w:val="1"/>
        </w:numPr>
      </w:pPr>
      <w:bookmarkStart w:id="46" w:name="_Toc38618678"/>
      <w:r>
        <w:rPr>
          <w:rFonts w:hint="eastAsia"/>
        </w:rPr>
        <w:t>M2 ubnt AP配置</w:t>
      </w:r>
      <w:bookmarkEnd w:id="46"/>
    </w:p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M2 AP模式配置说明文档</w:t>
      </w:r>
    </w:p>
    <w:p>
      <w:pPr>
        <w:pStyle w:val="31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本地电脑配置：</w:t>
      </w:r>
    </w:p>
    <w:p>
      <w:pPr>
        <w:ind w:firstLine="315" w:firstLineChars="150"/>
      </w:pPr>
      <w:r>
        <w:rPr>
          <w:rFonts w:hint="eastAsia"/>
        </w:rPr>
        <w:t>UBNT M2出厂默认IP地址为192.168.1.20， 因此首先将本地电脑IP地址段调整为同网段，即192.168.1.XXX，方可与M2连通。</w:t>
      </w:r>
    </w:p>
    <w:p>
      <w:pPr>
        <w:ind w:firstLine="315" w:firstLineChars="150"/>
      </w:pPr>
      <w:r>
        <w:rPr>
          <w:rFonts w:hint="eastAsia"/>
        </w:rPr>
        <w:t>如下例：将IP地址配置为192.168.1.14；子网掩码255.255.255.0，点击确认。</w:t>
      </w:r>
    </w:p>
    <w:p>
      <w:pPr>
        <w:ind w:firstLine="315" w:firstLineChars="150"/>
      </w:pPr>
      <w:r>
        <w:drawing>
          <wp:inline distT="0" distB="0" distL="0" distR="0">
            <wp:extent cx="3895725" cy="404812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pStyle w:val="31"/>
        <w:widowControl/>
        <w:numPr>
          <w:ilvl w:val="0"/>
          <w:numId w:val="20"/>
        </w:numPr>
        <w:ind w:firstLineChars="0"/>
        <w:jc w:val="left"/>
        <w:rPr>
          <w:b/>
        </w:rPr>
      </w:pPr>
      <w:r>
        <w:rPr>
          <w:rFonts w:hint="eastAsia"/>
          <w:b/>
        </w:rPr>
        <w:t>M2登录：</w:t>
      </w:r>
    </w:p>
    <w:p>
      <w:pPr>
        <w:pStyle w:val="31"/>
        <w:widowControl/>
        <w:ind w:left="360" w:firstLine="0" w:firstLineChars="0"/>
        <w:jc w:val="left"/>
      </w:pPr>
      <w:r>
        <w:rPr>
          <w:rFonts w:hint="eastAsia"/>
        </w:rPr>
        <w:t>打开浏览器，在地址栏输出M2 IP地址：192.168.1.20，网页可能会显示安全证书一场问题，点击继续浏览：</w:t>
      </w:r>
    </w:p>
    <w:p>
      <w:pPr>
        <w:widowControl/>
        <w:jc w:val="center"/>
      </w:pPr>
      <w:r>
        <w:drawing>
          <wp:inline distT="0" distB="0" distL="0" distR="0">
            <wp:extent cx="5153025" cy="29108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4380" cy="2917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widowControl/>
        <w:ind w:left="360" w:firstLine="0" w:firstLineChars="0"/>
      </w:pPr>
      <w:r>
        <w:rPr>
          <w:rFonts w:hint="eastAsia"/>
        </w:rPr>
        <w:t>进入UBNT登录界面：</w:t>
      </w:r>
    </w:p>
    <w:p>
      <w:pPr>
        <w:pStyle w:val="31"/>
        <w:widowControl/>
        <w:ind w:left="360" w:firstLine="0" w:firstLineChars="0"/>
      </w:pPr>
      <w:r>
        <w:rPr>
          <w:rFonts w:hint="eastAsia"/>
        </w:rPr>
        <w:t>用户名：ubnt；默认密码：ubnt；国家选择United States（国家选择中国某些情况下可能会出现系统异常），语音English，登录设备</w:t>
      </w:r>
    </w:p>
    <w:p>
      <w:pPr>
        <w:widowControl/>
        <w:jc w:val="center"/>
      </w:pPr>
      <w:r>
        <w:drawing>
          <wp:inline distT="0" distB="0" distL="0" distR="0">
            <wp:extent cx="4010660" cy="4410075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10672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widowControl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AP配置：</w:t>
      </w:r>
    </w:p>
    <w:p>
      <w:pPr>
        <w:widowControl/>
        <w:rPr>
          <w:b/>
        </w:rPr>
      </w:pPr>
      <w:r>
        <w:rPr>
          <w:rFonts w:hint="eastAsia"/>
          <w:b/>
        </w:rPr>
        <w:t>3.1 无线配置</w:t>
      </w:r>
    </w:p>
    <w:p>
      <w:pPr>
        <w:widowControl/>
      </w:pPr>
      <w:r>
        <w:rPr>
          <w:rFonts w:hint="eastAsia"/>
        </w:rPr>
        <w:t>打开WIRELESS标签栏进行无线配置，按照下图配置进行更改。</w:t>
      </w:r>
    </w:p>
    <w:p>
      <w:pPr>
        <w:widowControl/>
      </w:pPr>
      <w:r>
        <w:rPr>
          <w:rFonts w:hint="eastAsia"/>
        </w:rPr>
        <w:t>无线网络模式选择Access Point 模式；</w:t>
      </w:r>
    </w:p>
    <w:p>
      <w:pPr>
        <w:widowControl/>
      </w:pPr>
      <w:r>
        <w:rPr>
          <w:rFonts w:hint="eastAsia"/>
        </w:rPr>
        <w:t>SSID可按照需求调整为相应的名称，下图定义为ubnt；</w:t>
      </w:r>
    </w:p>
    <w:p>
      <w:pPr>
        <w:widowControl/>
      </w:pPr>
      <w:r>
        <w:rPr>
          <w:rFonts w:hint="eastAsia"/>
        </w:rPr>
        <w:t>Channel Width建议选择20MHz，因有部分产品因版本问题不支持40MHz；</w:t>
      </w:r>
    </w:p>
    <w:p>
      <w:pPr>
        <w:widowControl/>
      </w:pPr>
      <w:r>
        <w:rPr>
          <w:rFonts w:hint="eastAsia"/>
        </w:rPr>
        <w:t>如无需无线网络密码则在Security里选择none，如需密码，则选择WPA2-AES,协议，并在Key里键入相应的密码（密码需至少8位数字或字符）；</w:t>
      </w:r>
    </w:p>
    <w:p>
      <w:pPr>
        <w:widowControl/>
      </w:pPr>
      <w:r>
        <w:rPr>
          <w:rFonts w:hint="eastAsia"/>
        </w:rPr>
        <w:t>最后点击Change。</w:t>
      </w:r>
    </w:p>
    <w:p>
      <w:pPr>
        <w:widowControl/>
      </w:pPr>
      <w:r>
        <w:drawing>
          <wp:inline distT="0" distB="0" distL="0" distR="0">
            <wp:extent cx="5276850" cy="38195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7325" cy="11811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4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>
      <w:r>
        <w:rPr>
          <w:rFonts w:hint="eastAsia"/>
        </w:rPr>
        <w:t>如是首次登陆则会跳出更改密码的请求界面，密码必须更改，不更改无法配置，键入默认密码ubnt，新密码键入admin（维持公司内产品登陆密码一致），确认输入并点击</w:t>
      </w:r>
      <w:r>
        <w:t>C</w:t>
      </w:r>
      <w:r>
        <w:rPr>
          <w:rFonts w:hint="eastAsia"/>
        </w:rPr>
        <w:t>hange。</w:t>
      </w:r>
      <w:r>
        <w:t xml:space="preserve"> </w:t>
      </w:r>
    </w:p>
    <w:p>
      <w:pPr>
        <w:widowControl/>
        <w:jc w:val="left"/>
      </w:pPr>
      <w:r>
        <w:rPr>
          <w:rFonts w:hint="eastAsia"/>
        </w:rPr>
        <w:drawing>
          <wp:inline distT="0" distB="0" distL="0" distR="0">
            <wp:extent cx="3438525" cy="24193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注意，此时配置界面的页面右上角会出现应用的提升键，点击</w:t>
      </w:r>
      <w:r>
        <w:t>A</w:t>
      </w:r>
      <w:r>
        <w:rPr>
          <w:rFonts w:hint="eastAsia"/>
        </w:rPr>
        <w:t>pply，否则配置未保存。</w:t>
      </w:r>
    </w:p>
    <w:p>
      <w:pPr>
        <w:widowControl/>
        <w:jc w:val="left"/>
      </w:pPr>
      <w:r>
        <w:rPr>
          <w:rFonts w:hint="eastAsia"/>
        </w:rPr>
        <w:drawing>
          <wp:inline distT="0" distB="0" distL="0" distR="0">
            <wp:extent cx="5448300" cy="403923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2632" cy="4042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</w:p>
    <w:p/>
    <w:p/>
    <w:p/>
    <w:p/>
    <w:p/>
    <w:p/>
    <w:p>
      <w:pPr>
        <w:rPr>
          <w:b/>
        </w:rPr>
      </w:pPr>
      <w:r>
        <w:rPr>
          <w:rFonts w:hint="eastAsia"/>
          <w:b/>
        </w:rPr>
        <w:t>3.2网络链路配置</w:t>
      </w:r>
    </w:p>
    <w:p>
      <w:r>
        <w:rPr>
          <w:rFonts w:hint="eastAsia"/>
        </w:rPr>
        <w:t>打开NETWORK标签栏，如下图进行链路配置。</w:t>
      </w:r>
    </w:p>
    <w:p>
      <w:r>
        <w:rPr>
          <w:rFonts w:hint="eastAsia"/>
        </w:rPr>
        <w:t>在Network Mode里选择bridge，</w:t>
      </w:r>
    </w:p>
    <w:p>
      <w:r>
        <w:rPr>
          <w:rFonts w:hint="eastAsia"/>
        </w:rPr>
        <w:t>IP地址管理选择static，</w:t>
      </w:r>
    </w:p>
    <w:p>
      <w:r>
        <w:rPr>
          <w:rFonts w:hint="eastAsia"/>
        </w:rPr>
        <w:t>IP地址配置与公司测试内网或按照客户现场要求配置，以公司测试内网为例，配置在10.36.43.XXX，如测试场地有多个AP则每个AP需配置不同的静态IP地址。同时请注意，AP的IP地址与机器人上接收端的IP地址不得有冲突。</w:t>
      </w:r>
    </w:p>
    <w:p>
      <w:r>
        <w:rPr>
          <w:rFonts w:hint="eastAsia"/>
        </w:rPr>
        <w:t>如下例，IP地址为10.36.43.2；子网掩码：255.255.255.0；网关：10.36.43.1，配置完毕点击Change，并Apple。</w:t>
      </w:r>
    </w:p>
    <w:p>
      <w:r>
        <w:drawing>
          <wp:inline distT="0" distB="0" distL="0" distR="0">
            <wp:extent cx="5267325" cy="387667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注意，此时UBNT IP地址已更改为10.36.43网段，而本地电脑仍在192.168.1网段，本地与M2无法联通，页面会在如下状态停留约半分钟时间：</w:t>
      </w:r>
    </w:p>
    <w:p>
      <w:r>
        <w:drawing>
          <wp:inline distT="0" distB="0" distL="0" distR="0">
            <wp:extent cx="5274310" cy="249682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直至网络地址跳转为已更改的10.36.43网段设备地址：</w:t>
      </w:r>
    </w:p>
    <w:p>
      <w:r>
        <w:drawing>
          <wp:inline distT="0" distB="0" distL="0" distR="0">
            <wp:extent cx="3953510" cy="2190750"/>
            <wp:effectExtent l="0" t="0" r="889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3591" cy="2196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 xml:space="preserve">此时，为本地电脑添加10.36.43网段地址， </w:t>
      </w:r>
    </w:p>
    <w:p>
      <w:r>
        <w:drawing>
          <wp:inline distT="0" distB="0" distL="0" distR="0">
            <wp:extent cx="3886200" cy="18669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刷新网页，可打开配置界面，确认是否已按要求完成配置，AP配置完成。</w:t>
      </w:r>
    </w:p>
    <w:p>
      <w:pPr>
        <w:pStyle w:val="3"/>
        <w:numPr>
          <w:ilvl w:val="1"/>
          <w:numId w:val="1"/>
        </w:numPr>
      </w:pPr>
      <w:bookmarkStart w:id="47" w:name="_Toc38618679"/>
      <w:r>
        <w:rPr>
          <w:rFonts w:hint="eastAsia"/>
        </w:rPr>
        <w:t>M2 ubnt路由配置</w:t>
      </w:r>
      <w:bookmarkEnd w:id="47"/>
    </w:p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M2路由模式配置说明文档</w:t>
      </w:r>
    </w:p>
    <w:p>
      <w:pPr>
        <w:pStyle w:val="31"/>
        <w:numPr>
          <w:ilvl w:val="0"/>
          <w:numId w:val="21"/>
        </w:numPr>
        <w:ind w:firstLineChars="0"/>
        <w:rPr>
          <w:b/>
        </w:rPr>
      </w:pPr>
      <w:r>
        <w:rPr>
          <w:rFonts w:hint="eastAsia"/>
          <w:b/>
        </w:rPr>
        <w:t>本地电脑配置：</w:t>
      </w:r>
    </w:p>
    <w:p>
      <w:pPr>
        <w:ind w:firstLine="315" w:firstLineChars="150"/>
      </w:pPr>
      <w:r>
        <w:rPr>
          <w:rFonts w:hint="eastAsia"/>
        </w:rPr>
        <w:t>UBNT M2出厂默认IP地址为192.168.1.20， 因此首先将本地电脑IP地址段调整为同网段，即192.168.1.XXX，方可与M2连通。</w:t>
      </w:r>
    </w:p>
    <w:p>
      <w:pPr>
        <w:ind w:firstLine="315" w:firstLineChars="150"/>
      </w:pPr>
      <w:r>
        <w:rPr>
          <w:rFonts w:hint="eastAsia"/>
        </w:rPr>
        <w:t>如下例：将IP地址配置为192.168.1.14；子网掩码255.255.255.0，点击确认。</w:t>
      </w:r>
    </w:p>
    <w:p>
      <w:pPr>
        <w:ind w:firstLine="315" w:firstLineChars="150"/>
      </w:pPr>
      <w:r>
        <w:drawing>
          <wp:inline distT="0" distB="0" distL="0" distR="0">
            <wp:extent cx="3895725" cy="40481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ind w:firstLine="315" w:firstLineChars="150"/>
      </w:pPr>
    </w:p>
    <w:p>
      <w:pPr>
        <w:pStyle w:val="31"/>
        <w:widowControl/>
        <w:numPr>
          <w:ilvl w:val="0"/>
          <w:numId w:val="21"/>
        </w:numPr>
        <w:ind w:firstLineChars="0"/>
        <w:jc w:val="left"/>
        <w:rPr>
          <w:b/>
        </w:rPr>
      </w:pPr>
      <w:r>
        <w:rPr>
          <w:rFonts w:hint="eastAsia"/>
          <w:b/>
        </w:rPr>
        <w:t>M2登录：</w:t>
      </w:r>
    </w:p>
    <w:p>
      <w:pPr>
        <w:pStyle w:val="31"/>
        <w:widowControl/>
        <w:ind w:left="360" w:firstLine="0" w:firstLineChars="0"/>
        <w:jc w:val="left"/>
      </w:pPr>
      <w:r>
        <w:rPr>
          <w:rFonts w:hint="eastAsia"/>
        </w:rPr>
        <w:t>打开浏览器，在地址栏输出M2 IP地址：192.168.1.20，网页可能会显示安全证书一场问题，点击继续浏览：</w:t>
      </w:r>
    </w:p>
    <w:p>
      <w:pPr>
        <w:widowControl/>
        <w:jc w:val="center"/>
      </w:pPr>
      <w:r>
        <w:drawing>
          <wp:inline distT="0" distB="0" distL="0" distR="0">
            <wp:extent cx="5153025" cy="2910840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4380" cy="2917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widowControl/>
        <w:ind w:left="360" w:firstLine="0" w:firstLineChars="0"/>
      </w:pPr>
      <w:r>
        <w:rPr>
          <w:rFonts w:hint="eastAsia"/>
        </w:rPr>
        <w:t>进入UBNT登录界面：</w:t>
      </w:r>
    </w:p>
    <w:p>
      <w:pPr>
        <w:pStyle w:val="31"/>
        <w:widowControl/>
        <w:ind w:left="360" w:firstLine="0" w:firstLineChars="0"/>
      </w:pPr>
      <w:r>
        <w:rPr>
          <w:rFonts w:hint="eastAsia"/>
        </w:rPr>
        <w:t>用户名：ubnt；默认密码：ubnt；国家选择United States（国家选择中国某些情况下可能会出现系统异常），语音English，登录设备</w:t>
      </w:r>
    </w:p>
    <w:p>
      <w:pPr>
        <w:widowControl/>
        <w:jc w:val="center"/>
      </w:pPr>
      <w:r>
        <w:drawing>
          <wp:inline distT="0" distB="0" distL="0" distR="0">
            <wp:extent cx="4010660" cy="4410075"/>
            <wp:effectExtent l="0" t="0" r="889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10672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widowControl/>
        <w:numPr>
          <w:ilvl w:val="0"/>
          <w:numId w:val="21"/>
        </w:numPr>
        <w:ind w:firstLineChars="0"/>
        <w:rPr>
          <w:b/>
        </w:rPr>
      </w:pPr>
      <w:r>
        <w:rPr>
          <w:rFonts w:hint="eastAsia"/>
          <w:b/>
        </w:rPr>
        <w:t>路由配置：</w:t>
      </w:r>
    </w:p>
    <w:p>
      <w:pPr>
        <w:widowControl/>
        <w:rPr>
          <w:b/>
        </w:rPr>
      </w:pPr>
      <w:r>
        <w:rPr>
          <w:rFonts w:hint="eastAsia"/>
          <w:b/>
        </w:rPr>
        <w:t>3.1 无线配置</w:t>
      </w:r>
    </w:p>
    <w:p>
      <w:pPr>
        <w:widowControl/>
      </w:pPr>
      <w:r>
        <w:rPr>
          <w:rFonts w:hint="eastAsia"/>
        </w:rPr>
        <w:t>打开WIRELESS标签栏进行无线配置，按照下图配置进行更改。</w:t>
      </w:r>
    </w:p>
    <w:p>
      <w:pPr>
        <w:widowControl/>
      </w:pPr>
      <w:r>
        <w:rPr>
          <w:rFonts w:hint="eastAsia"/>
        </w:rPr>
        <w:t>无线网络模式选择Station模式；</w:t>
      </w:r>
    </w:p>
    <w:p>
      <w:pPr>
        <w:widowControl/>
      </w:pPr>
      <w:r>
        <w:rPr>
          <w:rFonts w:hint="eastAsia"/>
        </w:rPr>
        <w:t>SSID填写AP 内定义的SSID名称；</w:t>
      </w:r>
    </w:p>
    <w:p>
      <w:pPr>
        <w:widowControl/>
      </w:pPr>
      <w:r>
        <w:rPr>
          <w:rFonts w:hint="eastAsia"/>
        </w:rPr>
        <w:t>Channel Width建议选择20MHz，因有部分产品因版本问题不支持40MHz；</w:t>
      </w:r>
    </w:p>
    <w:p>
      <w:pPr>
        <w:widowControl/>
      </w:pPr>
      <w:r>
        <w:rPr>
          <w:rFonts w:hint="eastAsia"/>
        </w:rPr>
        <w:t>如AP无线网络无密码，则在Security里选择none；如有密码，则选择WPA2-AES,协议，并在Key里键入相应的密码；</w:t>
      </w:r>
    </w:p>
    <w:p>
      <w:pPr>
        <w:widowControl/>
      </w:pPr>
      <w:r>
        <w:rPr>
          <w:rFonts w:hint="eastAsia"/>
        </w:rPr>
        <w:t>最后点击Change。</w:t>
      </w:r>
    </w:p>
    <w:p>
      <w:pPr>
        <w:widowControl/>
      </w:pPr>
      <w:r>
        <w:drawing>
          <wp:inline distT="0" distB="0" distL="0" distR="0">
            <wp:extent cx="5267325" cy="39338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jc w:val="left"/>
      </w:pPr>
      <w:r>
        <w:rPr>
          <w:rFonts w:hint="eastAsia"/>
        </w:rPr>
        <w:t>如是首次登陆则会跳出更改密码的请求界面，密码必须更改，不更改无法配置，键入默认密码ubnt，新密码键入admin（维持公司内产品登陆密码一致），确认输入并点击</w:t>
      </w:r>
      <w:r>
        <w:t>C</w:t>
      </w:r>
      <w:r>
        <w:rPr>
          <w:rFonts w:hint="eastAsia"/>
        </w:rPr>
        <w:t>hange。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3067050" cy="215773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79805" cy="2166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jc w:val="left"/>
      </w:pPr>
      <w:r>
        <w:rPr>
          <w:rFonts w:hint="eastAsia"/>
        </w:rPr>
        <w:t>注意，此时配置界面的页面右上角会出现应用的提升键，点击</w:t>
      </w:r>
      <w:r>
        <w:t>A</w:t>
      </w:r>
      <w:r>
        <w:rPr>
          <w:rFonts w:hint="eastAsia"/>
        </w:rPr>
        <w:t>pply，否则配置未保存。</w:t>
      </w:r>
    </w:p>
    <w:p>
      <w:pPr>
        <w:jc w:val="center"/>
      </w:pPr>
      <w:r>
        <w:drawing>
          <wp:inline distT="0" distB="0" distL="0" distR="0">
            <wp:extent cx="5577840" cy="4381500"/>
            <wp:effectExtent l="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7"/>
                    <a:stretch>
                      <a:fillRect/>
                    </a:stretch>
                  </pic:blipFill>
                  <pic:spPr>
                    <a:xfrm>
                      <a:off x="0" y="0"/>
                      <a:ext cx="5579246" cy="4382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</w:p>
    <w:p/>
    <w:p/>
    <w:p/>
    <w:p/>
    <w:p/>
    <w:p/>
    <w:p/>
    <w:p/>
    <w:p/>
    <w:p/>
    <w:p/>
    <w:p/>
    <w:p/>
    <w:p/>
    <w:p/>
    <w:p/>
    <w:p/>
    <w:p/>
    <w:p/>
    <w:p>
      <w:pPr>
        <w:rPr>
          <w:b/>
        </w:rPr>
      </w:pPr>
      <w:r>
        <w:rPr>
          <w:rFonts w:hint="eastAsia"/>
          <w:b/>
        </w:rPr>
        <w:t>3.2网络链路配置</w:t>
      </w:r>
    </w:p>
    <w:p>
      <w:r>
        <w:rPr>
          <w:rFonts w:hint="eastAsia"/>
        </w:rPr>
        <w:t>打开NETWORK标签栏，如下图进行链路配置。</w:t>
      </w:r>
    </w:p>
    <w:p>
      <w:r>
        <w:rPr>
          <w:rFonts w:hint="eastAsia"/>
        </w:rPr>
        <w:t>在Network Mode里选择Route，</w:t>
      </w:r>
    </w:p>
    <w:p>
      <w:r>
        <w:rPr>
          <w:rFonts w:hint="eastAsia"/>
        </w:rPr>
        <w:t>IP地址管理选择static，</w:t>
      </w:r>
    </w:p>
    <w:p>
      <w:r>
        <w:rPr>
          <w:rFonts w:hint="eastAsia"/>
        </w:rPr>
        <w:t>WAN IP地址配置与公司测试内网或客户现场应用现场设置在相同网段，以公司内网为例，设置在10.36.43.XXX，一个IP地址号对应一台机器人，不同的机器人需配置不同的 IP地址。同时请注意，AP的IP地址与机器人上WAN IP地址不得有冲突。</w:t>
      </w:r>
    </w:p>
    <w:p>
      <w:r>
        <w:rPr>
          <w:rFonts w:hint="eastAsia"/>
        </w:rPr>
        <w:t>除WAN IP地址根据实际情况做更改，其他配置按照下图配置，保存应用即可。</w:t>
      </w:r>
    </w:p>
    <w:p>
      <w:r>
        <w:t xml:space="preserve"> </w:t>
      </w:r>
      <w:r>
        <w:drawing>
          <wp:inline distT="0" distB="0" distL="0" distR="0">
            <wp:extent cx="5276850" cy="47244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r>
        <w:drawing>
          <wp:inline distT="0" distB="0" distL="0" distR="0">
            <wp:extent cx="5274310" cy="337947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0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>
      <w:pPr>
        <w:pStyle w:val="2"/>
        <w:numPr>
          <w:ilvl w:val="0"/>
          <w:numId w:val="1"/>
        </w:numPr>
      </w:pPr>
      <w:bookmarkStart w:id="48" w:name="_Toc38618680"/>
      <w:r>
        <w:rPr>
          <w:rFonts w:hint="eastAsia"/>
        </w:rPr>
        <w:t>室外巡检ubnt配置</w:t>
      </w:r>
      <w:bookmarkEnd w:id="48"/>
      <w:r>
        <w:rPr>
          <w:rFonts w:hint="eastAsia"/>
        </w:rPr>
        <w:t xml:space="preserve"> </w:t>
      </w:r>
    </w:p>
    <w:p>
      <w:pPr>
        <w:pStyle w:val="3"/>
        <w:numPr>
          <w:ilvl w:val="1"/>
          <w:numId w:val="1"/>
        </w:numPr>
      </w:pPr>
      <w:bookmarkStart w:id="49" w:name="_Toc38618681"/>
      <w:bookmarkStart w:id="50" w:name="_Toc15554401"/>
      <w:r>
        <w:rPr>
          <w:rFonts w:hint="eastAsia"/>
        </w:rPr>
        <w:t>发射端ubnt配置</w:t>
      </w:r>
      <w:bookmarkEnd w:id="49"/>
      <w:bookmarkEnd w:id="50"/>
    </w:p>
    <w:p/>
    <w:p>
      <w:pPr>
        <w:pStyle w:val="4"/>
        <w:numPr>
          <w:ilvl w:val="2"/>
          <w:numId w:val="1"/>
        </w:numPr>
      </w:pPr>
      <w:bookmarkStart w:id="51" w:name="_Toc15554402"/>
      <w:r>
        <w:rPr>
          <w:rFonts w:hint="eastAsia"/>
        </w:rPr>
        <w:t>WIRELESS页面配置</w:t>
      </w:r>
      <w:bookmarkEnd w:id="51"/>
    </w:p>
    <w:p>
      <w:r>
        <w:drawing>
          <wp:inline distT="0" distB="0" distL="0" distR="0">
            <wp:extent cx="4728210" cy="376237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8621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52" w:name="_Toc15554403"/>
      <w:r>
        <w:rPr>
          <w:rFonts w:hint="eastAsia"/>
        </w:rPr>
        <w:t xml:space="preserve"> NETWOEK页面配置</w:t>
      </w:r>
      <w:bookmarkEnd w:id="52"/>
    </w:p>
    <w:p>
      <w:r>
        <w:drawing>
          <wp:inline distT="0" distB="0" distL="0" distR="0">
            <wp:extent cx="4981575" cy="3557905"/>
            <wp:effectExtent l="0" t="0" r="0" b="444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3558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53" w:name="_Toc15554404"/>
      <w:r>
        <w:rPr>
          <w:rFonts w:hint="eastAsia"/>
        </w:rPr>
        <w:t xml:space="preserve"> ADVANCED页面设置</w:t>
      </w:r>
      <w:bookmarkEnd w:id="53"/>
    </w:p>
    <w:p>
      <w:r>
        <w:rPr>
          <w:rFonts w:hint="eastAsia"/>
        </w:rPr>
        <w:drawing>
          <wp:inline distT="0" distB="0" distL="0" distR="0">
            <wp:extent cx="5267960" cy="3930650"/>
            <wp:effectExtent l="0" t="0" r="889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93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54" w:name="_Toc15554405"/>
      <w:r>
        <w:rPr>
          <w:rFonts w:hint="eastAsia"/>
        </w:rPr>
        <w:t xml:space="preserve"> SERVICES页面设置参考</w:t>
      </w:r>
      <w:bookmarkEnd w:id="54"/>
    </w:p>
    <w:p>
      <w:r>
        <w:drawing>
          <wp:inline distT="0" distB="0" distL="0" distR="0">
            <wp:extent cx="5314950" cy="434340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322208" cy="434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1"/>
        </w:numPr>
      </w:pPr>
      <w:bookmarkStart w:id="55" w:name="_Toc15554406"/>
      <w:r>
        <w:rPr>
          <w:rFonts w:hint="eastAsia"/>
        </w:rPr>
        <w:t xml:space="preserve"> SYSTEM页面设置参考</w:t>
      </w:r>
      <w:bookmarkEnd w:id="55"/>
    </w:p>
    <w:p>
      <w:r>
        <w:drawing>
          <wp:inline distT="0" distB="0" distL="0" distR="0">
            <wp:extent cx="5743575" cy="432435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40854" cy="4322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1"/>
        </w:numPr>
      </w:pPr>
      <w:bookmarkStart w:id="56" w:name="_Toc15554407"/>
      <w:r>
        <w:rPr>
          <w:rFonts w:hint="eastAsia"/>
        </w:rPr>
        <w:t>天线页面设置参考</w:t>
      </w:r>
      <w:bookmarkEnd w:id="56"/>
    </w:p>
    <w:p>
      <w:r>
        <w:t xml:space="preserve"> </w:t>
      </w:r>
      <w:r>
        <w:drawing>
          <wp:inline distT="0" distB="0" distL="0" distR="0">
            <wp:extent cx="5274310" cy="2108200"/>
            <wp:effectExtent l="0" t="0" r="2540" b="635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8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1"/>
        </w:numPr>
      </w:pPr>
      <w:bookmarkStart w:id="57" w:name="_Toc15554408"/>
      <w:r>
        <w:rPr>
          <w:rFonts w:hint="eastAsia"/>
        </w:rPr>
        <w:t>主界面数据参考</w:t>
      </w:r>
      <w:bookmarkEnd w:id="57"/>
    </w:p>
    <w:p>
      <w:r>
        <w:rPr>
          <w:rFonts w:hint="eastAsia"/>
        </w:rPr>
        <w:drawing>
          <wp:inline distT="0" distB="0" distL="0" distR="0">
            <wp:extent cx="5267960" cy="3971290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97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/>
    <w:p/>
    <w:p/>
    <w:p/>
    <w:p/>
    <w:p/>
    <w:p/>
    <w:p/>
    <w:p>
      <w:pPr>
        <w:pStyle w:val="3"/>
        <w:numPr>
          <w:ilvl w:val="1"/>
          <w:numId w:val="1"/>
        </w:numPr>
      </w:pPr>
      <w:bookmarkStart w:id="58" w:name="_Toc15554409"/>
      <w:bookmarkStart w:id="59" w:name="_Toc38618682"/>
      <w:r>
        <w:rPr>
          <w:rFonts w:hint="eastAsia"/>
        </w:rPr>
        <w:t>服务器接收端ubnt配置</w:t>
      </w:r>
      <w:bookmarkEnd w:id="58"/>
      <w:bookmarkEnd w:id="59"/>
    </w:p>
    <w:p>
      <w:pPr>
        <w:pStyle w:val="4"/>
        <w:numPr>
          <w:ilvl w:val="2"/>
          <w:numId w:val="1"/>
        </w:numPr>
      </w:pPr>
      <w:bookmarkStart w:id="60" w:name="_Toc15554410"/>
      <w:r>
        <w:rPr>
          <w:rFonts w:hint="eastAsia"/>
        </w:rPr>
        <w:t xml:space="preserve"> WIRELESS页面配置</w:t>
      </w:r>
      <w:bookmarkEnd w:id="60"/>
    </w:p>
    <w:p>
      <w:r>
        <w:drawing>
          <wp:inline distT="0" distB="0" distL="0" distR="0">
            <wp:extent cx="5274945" cy="4094480"/>
            <wp:effectExtent l="0" t="0" r="1905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409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61" w:name="_Toc15554411"/>
      <w:r>
        <w:rPr>
          <w:rFonts w:hint="eastAsia"/>
        </w:rPr>
        <w:t xml:space="preserve"> NETWOEK页面配置</w:t>
      </w:r>
      <w:bookmarkEnd w:id="61"/>
    </w:p>
    <w:p>
      <w:r>
        <w:drawing>
          <wp:inline distT="0" distB="0" distL="0" distR="0">
            <wp:extent cx="5267960" cy="3691890"/>
            <wp:effectExtent l="0" t="0" r="889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69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62" w:name="_Toc15554412"/>
      <w:r>
        <w:rPr>
          <w:rFonts w:hint="eastAsia"/>
        </w:rPr>
        <w:t xml:space="preserve"> ADVANCED页面设置</w:t>
      </w:r>
      <w:bookmarkEnd w:id="62"/>
    </w:p>
    <w:p>
      <w:r>
        <w:drawing>
          <wp:inline distT="0" distB="0" distL="0" distR="0">
            <wp:extent cx="5274310" cy="353123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63" w:name="_Toc15554413"/>
      <w:r>
        <w:rPr>
          <w:rFonts w:hint="eastAsia"/>
        </w:rPr>
        <w:t xml:space="preserve"> SERVICES页面设置参考</w:t>
      </w:r>
      <w:bookmarkEnd w:id="63"/>
    </w:p>
    <w:p>
      <w:r>
        <w:drawing>
          <wp:inline distT="0" distB="0" distL="0" distR="0">
            <wp:extent cx="5314950" cy="43434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322208" cy="434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1"/>
        </w:numPr>
      </w:pPr>
      <w:bookmarkStart w:id="64" w:name="_Toc15554414"/>
      <w:r>
        <w:rPr>
          <w:rFonts w:hint="eastAsia"/>
        </w:rPr>
        <w:t xml:space="preserve"> SYSTEM页面设置参考</w:t>
      </w:r>
      <w:bookmarkEnd w:id="64"/>
    </w:p>
    <w:p>
      <w:r>
        <w:drawing>
          <wp:inline distT="0" distB="0" distL="0" distR="0">
            <wp:extent cx="5743575" cy="432435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40854" cy="4322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1"/>
        </w:numPr>
      </w:pPr>
      <w:bookmarkStart w:id="65" w:name="_Toc15554415"/>
      <w:r>
        <w:rPr>
          <w:rFonts w:hint="eastAsia"/>
        </w:rPr>
        <w:t xml:space="preserve"> 天线页面设置参考</w:t>
      </w:r>
      <w:bookmarkEnd w:id="65"/>
    </w:p>
    <w:p>
      <w:r>
        <w:t xml:space="preserve"> </w:t>
      </w:r>
      <w:r>
        <w:drawing>
          <wp:inline distT="0" distB="0" distL="0" distR="0">
            <wp:extent cx="5274310" cy="189484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1"/>
        </w:numPr>
      </w:pPr>
      <w:bookmarkStart w:id="66" w:name="_Toc15554416"/>
      <w:r>
        <w:rPr>
          <w:rFonts w:hint="eastAsia"/>
        </w:rPr>
        <w:t xml:space="preserve"> 主界面数据参考</w:t>
      </w:r>
      <w:bookmarkEnd w:id="66"/>
    </w:p>
    <w:p>
      <w:r>
        <w:drawing>
          <wp:inline distT="0" distB="0" distL="0" distR="0">
            <wp:extent cx="5274945" cy="4831080"/>
            <wp:effectExtent l="0" t="0" r="1905" b="762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483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67" w:name="_Toc15554417"/>
      <w:bookmarkStart w:id="68" w:name="_Toc38618683"/>
      <w:r>
        <w:rPr>
          <w:rFonts w:hint="eastAsia"/>
        </w:rPr>
        <w:t>设备接收端ubnt配置</w:t>
      </w:r>
      <w:bookmarkEnd w:id="67"/>
      <w:bookmarkEnd w:id="68"/>
    </w:p>
    <w:p>
      <w:pPr>
        <w:pStyle w:val="4"/>
        <w:numPr>
          <w:ilvl w:val="2"/>
          <w:numId w:val="1"/>
        </w:numPr>
      </w:pPr>
      <w:bookmarkStart w:id="69" w:name="_Toc15554418"/>
      <w:r>
        <w:rPr>
          <w:rFonts w:hint="eastAsia"/>
        </w:rPr>
        <w:t>WIRELESS界面设置</w:t>
      </w:r>
      <w:bookmarkEnd w:id="69"/>
    </w:p>
    <w:p>
      <w:r>
        <w:rPr>
          <w:rFonts w:hint="eastAsia"/>
        </w:rPr>
        <w:drawing>
          <wp:inline distT="0" distB="0" distL="0" distR="0">
            <wp:extent cx="5270500" cy="4114800"/>
            <wp:effectExtent l="0" t="0" r="635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70" w:name="_Toc15554419"/>
      <w:r>
        <w:rPr>
          <w:rFonts w:hint="eastAsia"/>
        </w:rPr>
        <w:t>NETWORK界面设置</w:t>
      </w:r>
      <w:bookmarkEnd w:id="70"/>
    </w:p>
    <w:p/>
    <w:p>
      <w:r>
        <w:rPr>
          <w:rFonts w:hint="eastAsia"/>
        </w:rPr>
        <w:drawing>
          <wp:inline distT="0" distB="0" distL="0" distR="0">
            <wp:extent cx="5267960" cy="5991225"/>
            <wp:effectExtent l="0" t="0" r="889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99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drawing>
          <wp:inline distT="0" distB="0" distL="0" distR="0">
            <wp:extent cx="5267325" cy="3152775"/>
            <wp:effectExtent l="0" t="0" r="9525" b="952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71" w:name="_Toc15554420"/>
      <w:r>
        <w:rPr>
          <w:rFonts w:hint="eastAsia"/>
        </w:rPr>
        <w:t>ADVANCED界面设置</w:t>
      </w:r>
      <w:bookmarkEnd w:id="71"/>
    </w:p>
    <w:p/>
    <w:p>
      <w:r>
        <w:rPr>
          <w:rFonts w:hint="eastAsia"/>
        </w:rPr>
        <w:drawing>
          <wp:inline distT="0" distB="0" distL="0" distR="0">
            <wp:extent cx="5267960" cy="3930650"/>
            <wp:effectExtent l="0" t="0" r="889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93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</w:pPr>
      <w:bookmarkStart w:id="72" w:name="_Toc15554421"/>
      <w:r>
        <w:rPr>
          <w:rFonts w:hint="eastAsia"/>
        </w:rPr>
        <w:t>其他界面设置</w:t>
      </w:r>
      <w:bookmarkEnd w:id="72"/>
    </w:p>
    <w:p>
      <w:pPr>
        <w:ind w:firstLine="632" w:firstLineChars="300"/>
        <w:rPr>
          <w:b/>
        </w:rPr>
      </w:pPr>
      <w:r>
        <w:rPr>
          <w:rFonts w:hint="eastAsia"/>
          <w:b/>
        </w:rPr>
        <w:t>参考第5章服务器接收端模式设置。</w:t>
      </w:r>
    </w:p>
    <w:p/>
    <w:p/>
    <w:p/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Helvetica Neue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rFonts w:hint="eastAsia"/>
      </w:rPr>
      <w:t>浙江大华科技股份有限公司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840" w:firstLineChars="400"/>
      <w:jc w:val="center"/>
      <w:rPr>
        <w:szCs w:val="21"/>
        <w:lang w:val="zh-CN"/>
      </w:rPr>
    </w:pPr>
    <w:r>
      <w:rPr>
        <w:rFonts w:hint="eastAsia"/>
        <w:szCs w:val="21"/>
        <w:lang w:val="zh-CN"/>
      </w:rPr>
      <w:t>无线网络总体设计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852EC"/>
    <w:multiLevelType w:val="multilevel"/>
    <w:tmpl w:val="00F852E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B84188"/>
    <w:multiLevelType w:val="multilevel"/>
    <w:tmpl w:val="04B8418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74725A"/>
    <w:multiLevelType w:val="multilevel"/>
    <w:tmpl w:val="0874725A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4BF071E"/>
    <w:multiLevelType w:val="multilevel"/>
    <w:tmpl w:val="14BF071E"/>
    <w:lvl w:ilvl="0" w:tentative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16377350"/>
    <w:multiLevelType w:val="multilevel"/>
    <w:tmpl w:val="1637735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BB426C"/>
    <w:multiLevelType w:val="multilevel"/>
    <w:tmpl w:val="16BB426C"/>
    <w:lvl w:ilvl="0" w:tentative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220A17EE"/>
    <w:multiLevelType w:val="multilevel"/>
    <w:tmpl w:val="220A17EE"/>
    <w:lvl w:ilvl="0" w:tentative="0">
      <w:start w:val="1"/>
      <w:numFmt w:val="decimal"/>
      <w:lvlText w:val="%1."/>
      <w:lvlJc w:val="left"/>
      <w:pPr>
        <w:ind w:left="103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15" w:hanging="420"/>
      </w:pPr>
    </w:lvl>
    <w:lvl w:ilvl="2" w:tentative="0">
      <w:start w:val="1"/>
      <w:numFmt w:val="lowerRoman"/>
      <w:lvlText w:val="%3."/>
      <w:lvlJc w:val="right"/>
      <w:pPr>
        <w:ind w:left="1935" w:hanging="420"/>
      </w:pPr>
    </w:lvl>
    <w:lvl w:ilvl="3" w:tentative="0">
      <w:start w:val="1"/>
      <w:numFmt w:val="decimal"/>
      <w:lvlText w:val="%4."/>
      <w:lvlJc w:val="left"/>
      <w:pPr>
        <w:ind w:left="2355" w:hanging="420"/>
      </w:pPr>
    </w:lvl>
    <w:lvl w:ilvl="4" w:tentative="0">
      <w:start w:val="1"/>
      <w:numFmt w:val="lowerLetter"/>
      <w:lvlText w:val="%5)"/>
      <w:lvlJc w:val="left"/>
      <w:pPr>
        <w:ind w:left="2775" w:hanging="420"/>
      </w:pPr>
    </w:lvl>
    <w:lvl w:ilvl="5" w:tentative="0">
      <w:start w:val="1"/>
      <w:numFmt w:val="lowerRoman"/>
      <w:lvlText w:val="%6."/>
      <w:lvlJc w:val="right"/>
      <w:pPr>
        <w:ind w:left="3195" w:hanging="420"/>
      </w:pPr>
    </w:lvl>
    <w:lvl w:ilvl="6" w:tentative="0">
      <w:start w:val="1"/>
      <w:numFmt w:val="decimal"/>
      <w:lvlText w:val="%7."/>
      <w:lvlJc w:val="left"/>
      <w:pPr>
        <w:ind w:left="3615" w:hanging="420"/>
      </w:pPr>
    </w:lvl>
    <w:lvl w:ilvl="7" w:tentative="0">
      <w:start w:val="1"/>
      <w:numFmt w:val="lowerLetter"/>
      <w:lvlText w:val="%8)"/>
      <w:lvlJc w:val="left"/>
      <w:pPr>
        <w:ind w:left="4035" w:hanging="420"/>
      </w:pPr>
    </w:lvl>
    <w:lvl w:ilvl="8" w:tentative="0">
      <w:start w:val="1"/>
      <w:numFmt w:val="lowerRoman"/>
      <w:lvlText w:val="%9."/>
      <w:lvlJc w:val="right"/>
      <w:pPr>
        <w:ind w:left="4455" w:hanging="420"/>
      </w:pPr>
    </w:lvl>
  </w:abstractNum>
  <w:abstractNum w:abstractNumId="7">
    <w:nsid w:val="23E11E4E"/>
    <w:multiLevelType w:val="multilevel"/>
    <w:tmpl w:val="23E11E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C83DDC"/>
    <w:multiLevelType w:val="multilevel"/>
    <w:tmpl w:val="24C83DD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582713F"/>
    <w:multiLevelType w:val="multilevel"/>
    <w:tmpl w:val="3582713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675" w:hanging="67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35DE328A"/>
    <w:multiLevelType w:val="multilevel"/>
    <w:tmpl w:val="35DE328A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3D63DCF"/>
    <w:multiLevelType w:val="multilevel"/>
    <w:tmpl w:val="43D63DC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8ED7819"/>
    <w:multiLevelType w:val="multilevel"/>
    <w:tmpl w:val="48ED7819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50046DDB"/>
    <w:multiLevelType w:val="multilevel"/>
    <w:tmpl w:val="50046DDB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54EF2F37"/>
    <w:multiLevelType w:val="multilevel"/>
    <w:tmpl w:val="54EF2F37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CA84FF8"/>
    <w:multiLevelType w:val="multilevel"/>
    <w:tmpl w:val="5CA84FF8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4607F6B"/>
    <w:multiLevelType w:val="multilevel"/>
    <w:tmpl w:val="64607F6B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4E038E0"/>
    <w:multiLevelType w:val="multilevel"/>
    <w:tmpl w:val="64E038E0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E325129"/>
    <w:multiLevelType w:val="multilevel"/>
    <w:tmpl w:val="6E325129"/>
    <w:lvl w:ilvl="0" w:tentative="0">
      <w:start w:val="1"/>
      <w:numFmt w:val="decimal"/>
      <w:lvlText w:val="%1."/>
      <w:lvlJc w:val="left"/>
      <w:pPr>
        <w:ind w:left="945" w:hanging="27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15" w:hanging="420"/>
      </w:pPr>
    </w:lvl>
    <w:lvl w:ilvl="2" w:tentative="0">
      <w:start w:val="1"/>
      <w:numFmt w:val="lowerRoman"/>
      <w:lvlText w:val="%3."/>
      <w:lvlJc w:val="right"/>
      <w:pPr>
        <w:ind w:left="1935" w:hanging="420"/>
      </w:pPr>
    </w:lvl>
    <w:lvl w:ilvl="3" w:tentative="0">
      <w:start w:val="1"/>
      <w:numFmt w:val="decimal"/>
      <w:lvlText w:val="%4."/>
      <w:lvlJc w:val="left"/>
      <w:pPr>
        <w:ind w:left="2355" w:hanging="420"/>
      </w:pPr>
    </w:lvl>
    <w:lvl w:ilvl="4" w:tentative="0">
      <w:start w:val="1"/>
      <w:numFmt w:val="lowerLetter"/>
      <w:lvlText w:val="%5)"/>
      <w:lvlJc w:val="left"/>
      <w:pPr>
        <w:ind w:left="2775" w:hanging="420"/>
      </w:pPr>
    </w:lvl>
    <w:lvl w:ilvl="5" w:tentative="0">
      <w:start w:val="1"/>
      <w:numFmt w:val="lowerRoman"/>
      <w:lvlText w:val="%6."/>
      <w:lvlJc w:val="right"/>
      <w:pPr>
        <w:ind w:left="3195" w:hanging="420"/>
      </w:pPr>
    </w:lvl>
    <w:lvl w:ilvl="6" w:tentative="0">
      <w:start w:val="1"/>
      <w:numFmt w:val="decimal"/>
      <w:lvlText w:val="%7."/>
      <w:lvlJc w:val="left"/>
      <w:pPr>
        <w:ind w:left="3615" w:hanging="420"/>
      </w:pPr>
    </w:lvl>
    <w:lvl w:ilvl="7" w:tentative="0">
      <w:start w:val="1"/>
      <w:numFmt w:val="lowerLetter"/>
      <w:lvlText w:val="%8)"/>
      <w:lvlJc w:val="left"/>
      <w:pPr>
        <w:ind w:left="4035" w:hanging="420"/>
      </w:pPr>
    </w:lvl>
    <w:lvl w:ilvl="8" w:tentative="0">
      <w:start w:val="1"/>
      <w:numFmt w:val="lowerRoman"/>
      <w:lvlText w:val="%9."/>
      <w:lvlJc w:val="right"/>
      <w:pPr>
        <w:ind w:left="4455" w:hanging="420"/>
      </w:pPr>
    </w:lvl>
  </w:abstractNum>
  <w:abstractNum w:abstractNumId="19">
    <w:nsid w:val="77195042"/>
    <w:multiLevelType w:val="multilevel"/>
    <w:tmpl w:val="77195042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79492551"/>
    <w:multiLevelType w:val="multilevel"/>
    <w:tmpl w:val="79492551"/>
    <w:lvl w:ilvl="0" w:tentative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6"/>
  </w:num>
  <w:num w:numId="5">
    <w:abstractNumId w:val="18"/>
  </w:num>
  <w:num w:numId="6">
    <w:abstractNumId w:val="10"/>
  </w:num>
  <w:num w:numId="7">
    <w:abstractNumId w:val="7"/>
  </w:num>
  <w:num w:numId="8">
    <w:abstractNumId w:val="12"/>
  </w:num>
  <w:num w:numId="9">
    <w:abstractNumId w:val="17"/>
  </w:num>
  <w:num w:numId="10">
    <w:abstractNumId w:val="13"/>
  </w:num>
  <w:num w:numId="11">
    <w:abstractNumId w:val="14"/>
  </w:num>
  <w:num w:numId="12">
    <w:abstractNumId w:val="19"/>
  </w:num>
  <w:num w:numId="13">
    <w:abstractNumId w:val="2"/>
  </w:num>
  <w:num w:numId="14">
    <w:abstractNumId w:val="15"/>
  </w:num>
  <w:num w:numId="15">
    <w:abstractNumId w:val="16"/>
  </w:num>
  <w:num w:numId="16">
    <w:abstractNumId w:val="20"/>
  </w:num>
  <w:num w:numId="17">
    <w:abstractNumId w:val="11"/>
  </w:num>
  <w:num w:numId="18">
    <w:abstractNumId w:val="1"/>
  </w:num>
  <w:num w:numId="19">
    <w:abstractNumId w:val="0"/>
  </w:num>
  <w:num w:numId="20">
    <w:abstractNumId w:val="4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48E0"/>
    <w:rsid w:val="00022E89"/>
    <w:rsid w:val="000B4B0E"/>
    <w:rsid w:val="000C75DA"/>
    <w:rsid w:val="000E5475"/>
    <w:rsid w:val="000F3CD8"/>
    <w:rsid w:val="000F4965"/>
    <w:rsid w:val="00106E27"/>
    <w:rsid w:val="0013646B"/>
    <w:rsid w:val="001737A4"/>
    <w:rsid w:val="001807FE"/>
    <w:rsid w:val="0018642F"/>
    <w:rsid w:val="00187162"/>
    <w:rsid w:val="001A576C"/>
    <w:rsid w:val="001F33C6"/>
    <w:rsid w:val="00200B6C"/>
    <w:rsid w:val="002056C9"/>
    <w:rsid w:val="00214A04"/>
    <w:rsid w:val="00226385"/>
    <w:rsid w:val="00232259"/>
    <w:rsid w:val="002432D7"/>
    <w:rsid w:val="0025686C"/>
    <w:rsid w:val="00267361"/>
    <w:rsid w:val="002968A4"/>
    <w:rsid w:val="002A6DB7"/>
    <w:rsid w:val="002E48E0"/>
    <w:rsid w:val="002F4410"/>
    <w:rsid w:val="003041AB"/>
    <w:rsid w:val="0031014E"/>
    <w:rsid w:val="00324C50"/>
    <w:rsid w:val="003624FC"/>
    <w:rsid w:val="003945F0"/>
    <w:rsid w:val="003A05D0"/>
    <w:rsid w:val="003A258F"/>
    <w:rsid w:val="003B7331"/>
    <w:rsid w:val="003D5688"/>
    <w:rsid w:val="003E04F3"/>
    <w:rsid w:val="003E0C82"/>
    <w:rsid w:val="003E4A87"/>
    <w:rsid w:val="003F4B91"/>
    <w:rsid w:val="003F76A4"/>
    <w:rsid w:val="00400488"/>
    <w:rsid w:val="00412FA1"/>
    <w:rsid w:val="0041407E"/>
    <w:rsid w:val="00426493"/>
    <w:rsid w:val="00437C18"/>
    <w:rsid w:val="00464BBF"/>
    <w:rsid w:val="00472E2B"/>
    <w:rsid w:val="0048659E"/>
    <w:rsid w:val="00487F44"/>
    <w:rsid w:val="00533EE1"/>
    <w:rsid w:val="00552577"/>
    <w:rsid w:val="00580358"/>
    <w:rsid w:val="00590F91"/>
    <w:rsid w:val="00592791"/>
    <w:rsid w:val="00594287"/>
    <w:rsid w:val="005A4A63"/>
    <w:rsid w:val="005D2574"/>
    <w:rsid w:val="005D7930"/>
    <w:rsid w:val="005E28A0"/>
    <w:rsid w:val="005F0BDC"/>
    <w:rsid w:val="005F3A64"/>
    <w:rsid w:val="00613EB3"/>
    <w:rsid w:val="00634262"/>
    <w:rsid w:val="00644280"/>
    <w:rsid w:val="006477F1"/>
    <w:rsid w:val="00665F6B"/>
    <w:rsid w:val="00677509"/>
    <w:rsid w:val="006B1117"/>
    <w:rsid w:val="006B5771"/>
    <w:rsid w:val="0070026F"/>
    <w:rsid w:val="00724F37"/>
    <w:rsid w:val="007437ED"/>
    <w:rsid w:val="007614CA"/>
    <w:rsid w:val="00766AD2"/>
    <w:rsid w:val="007963CA"/>
    <w:rsid w:val="007B3851"/>
    <w:rsid w:val="007C0933"/>
    <w:rsid w:val="007C6AA4"/>
    <w:rsid w:val="00803AF9"/>
    <w:rsid w:val="00841D98"/>
    <w:rsid w:val="00860600"/>
    <w:rsid w:val="00863A87"/>
    <w:rsid w:val="00870EFE"/>
    <w:rsid w:val="008A76AC"/>
    <w:rsid w:val="008E3C41"/>
    <w:rsid w:val="00904523"/>
    <w:rsid w:val="00907119"/>
    <w:rsid w:val="00916FB8"/>
    <w:rsid w:val="00942DDB"/>
    <w:rsid w:val="009534A6"/>
    <w:rsid w:val="0095536B"/>
    <w:rsid w:val="009579DF"/>
    <w:rsid w:val="00964FF5"/>
    <w:rsid w:val="00993646"/>
    <w:rsid w:val="009B2A59"/>
    <w:rsid w:val="009B41B6"/>
    <w:rsid w:val="00A00680"/>
    <w:rsid w:val="00A36025"/>
    <w:rsid w:val="00A46390"/>
    <w:rsid w:val="00A56642"/>
    <w:rsid w:val="00A66474"/>
    <w:rsid w:val="00A66B65"/>
    <w:rsid w:val="00A73E53"/>
    <w:rsid w:val="00A81C2A"/>
    <w:rsid w:val="00A826DE"/>
    <w:rsid w:val="00AA4D2D"/>
    <w:rsid w:val="00AB3A0E"/>
    <w:rsid w:val="00AF53AE"/>
    <w:rsid w:val="00B42AEC"/>
    <w:rsid w:val="00B4420A"/>
    <w:rsid w:val="00B602F3"/>
    <w:rsid w:val="00B60B2D"/>
    <w:rsid w:val="00BB4C49"/>
    <w:rsid w:val="00BC4AD9"/>
    <w:rsid w:val="00C019EE"/>
    <w:rsid w:val="00C10744"/>
    <w:rsid w:val="00C26079"/>
    <w:rsid w:val="00C30EDC"/>
    <w:rsid w:val="00C649CA"/>
    <w:rsid w:val="00CA76AC"/>
    <w:rsid w:val="00CB76E5"/>
    <w:rsid w:val="00CC042D"/>
    <w:rsid w:val="00CE7C0D"/>
    <w:rsid w:val="00D04C62"/>
    <w:rsid w:val="00D16501"/>
    <w:rsid w:val="00D32EF5"/>
    <w:rsid w:val="00D55440"/>
    <w:rsid w:val="00D565A5"/>
    <w:rsid w:val="00D772E2"/>
    <w:rsid w:val="00D944D4"/>
    <w:rsid w:val="00DA2084"/>
    <w:rsid w:val="00DC104D"/>
    <w:rsid w:val="00DE5B15"/>
    <w:rsid w:val="00DF43A3"/>
    <w:rsid w:val="00E10423"/>
    <w:rsid w:val="00E40A17"/>
    <w:rsid w:val="00E54D5F"/>
    <w:rsid w:val="00E910B7"/>
    <w:rsid w:val="00ED73C2"/>
    <w:rsid w:val="00F247BE"/>
    <w:rsid w:val="00F40C6C"/>
    <w:rsid w:val="00F544C9"/>
    <w:rsid w:val="00F57C11"/>
    <w:rsid w:val="00F63E13"/>
    <w:rsid w:val="00F979ED"/>
    <w:rsid w:val="00FA29E3"/>
    <w:rsid w:val="00FA4CFA"/>
    <w:rsid w:val="00FC3074"/>
    <w:rsid w:val="00FC3EDE"/>
    <w:rsid w:val="00FD0543"/>
    <w:rsid w:val="00FD61EB"/>
    <w:rsid w:val="00FF208D"/>
    <w:rsid w:val="00FF4C54"/>
    <w:rsid w:val="095209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24"/>
      <w:szCs w:val="32"/>
    </w:rPr>
  </w:style>
  <w:style w:type="paragraph" w:styleId="4">
    <w:name w:val="heading 3"/>
    <w:basedOn w:val="1"/>
    <w:next w:val="1"/>
    <w:link w:val="3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5">
    <w:name w:val="heading 5"/>
    <w:basedOn w:val="1"/>
    <w:next w:val="1"/>
    <w:link w:val="33"/>
    <w:semiHidden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2">
    <w:name w:val="Default Paragraph Font"/>
    <w:semiHidden/>
    <w:unhideWhenUsed/>
    <w:uiPriority w:val="1"/>
  </w:style>
  <w:style w:type="table" w:default="1" w:styleId="2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uiPriority w:val="39"/>
    <w:pPr>
      <w:ind w:left="2520" w:leftChars="1200"/>
    </w:pPr>
  </w:style>
  <w:style w:type="paragraph" w:styleId="7">
    <w:name w:val="toc 5"/>
    <w:basedOn w:val="1"/>
    <w:next w:val="1"/>
    <w:unhideWhenUsed/>
    <w:uiPriority w:val="39"/>
    <w:pPr>
      <w:ind w:left="1680" w:leftChars="800"/>
    </w:p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9">
    <w:name w:val="toc 8"/>
    <w:basedOn w:val="1"/>
    <w:next w:val="1"/>
    <w:unhideWhenUsed/>
    <w:uiPriority w:val="39"/>
    <w:pPr>
      <w:ind w:left="2940" w:leftChars="1400"/>
    </w:pPr>
  </w:style>
  <w:style w:type="paragraph" w:styleId="10">
    <w:name w:val="Date"/>
    <w:basedOn w:val="1"/>
    <w:next w:val="1"/>
    <w:link w:val="30"/>
    <w:uiPriority w:val="0"/>
    <w:pPr>
      <w:ind w:left="100" w:leftChars="2500"/>
    </w:pPr>
    <w:rPr>
      <w:rFonts w:ascii="宋体" w:hAnsi="宋体" w:eastAsia="宋体" w:cs="Times New Roman"/>
      <w:szCs w:val="28"/>
    </w:rPr>
  </w:style>
  <w:style w:type="paragraph" w:styleId="11">
    <w:name w:val="Balloon Text"/>
    <w:basedOn w:val="1"/>
    <w:link w:val="26"/>
    <w:semiHidden/>
    <w:unhideWhenUsed/>
    <w:uiPriority w:val="99"/>
    <w:rPr>
      <w:sz w:val="18"/>
      <w:szCs w:val="18"/>
    </w:rPr>
  </w:style>
  <w:style w:type="paragraph" w:styleId="12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15">
    <w:name w:val="toc 4"/>
    <w:basedOn w:val="1"/>
    <w:next w:val="1"/>
    <w:unhideWhenUsed/>
    <w:uiPriority w:val="39"/>
    <w:pPr>
      <w:ind w:left="1260" w:leftChars="600"/>
    </w:pPr>
  </w:style>
  <w:style w:type="paragraph" w:styleId="16">
    <w:name w:val="toc 6"/>
    <w:basedOn w:val="1"/>
    <w:next w:val="1"/>
    <w:unhideWhenUsed/>
    <w:uiPriority w:val="39"/>
    <w:pPr>
      <w:ind w:left="2100" w:leftChars="1000"/>
    </w:pPr>
  </w:style>
  <w:style w:type="paragraph" w:styleId="17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8">
    <w:name w:val="toc 9"/>
    <w:basedOn w:val="1"/>
    <w:next w:val="1"/>
    <w:unhideWhenUsed/>
    <w:uiPriority w:val="39"/>
    <w:pPr>
      <w:ind w:left="3360" w:leftChars="1600"/>
    </w:pPr>
  </w:style>
  <w:style w:type="paragraph" w:styleId="19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21">
    <w:name w:val="Table Grid"/>
    <w:basedOn w:val="20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3">
    <w:name w:val="Hyperlink"/>
    <w:basedOn w:val="22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24">
    <w:name w:val="页眉 Char"/>
    <w:basedOn w:val="22"/>
    <w:link w:val="13"/>
    <w:uiPriority w:val="99"/>
    <w:rPr>
      <w:sz w:val="18"/>
      <w:szCs w:val="18"/>
    </w:rPr>
  </w:style>
  <w:style w:type="character" w:customStyle="1" w:styleId="25">
    <w:name w:val="页脚 Char"/>
    <w:basedOn w:val="22"/>
    <w:link w:val="12"/>
    <w:uiPriority w:val="99"/>
    <w:rPr>
      <w:sz w:val="18"/>
      <w:szCs w:val="18"/>
    </w:rPr>
  </w:style>
  <w:style w:type="character" w:customStyle="1" w:styleId="26">
    <w:name w:val="批注框文本 Char"/>
    <w:basedOn w:val="22"/>
    <w:link w:val="11"/>
    <w:semiHidden/>
    <w:uiPriority w:val="99"/>
    <w:rPr>
      <w:sz w:val="18"/>
      <w:szCs w:val="18"/>
    </w:rPr>
  </w:style>
  <w:style w:type="character" w:customStyle="1" w:styleId="27">
    <w:name w:val="标题 2 Char"/>
    <w:basedOn w:val="22"/>
    <w:link w:val="3"/>
    <w:uiPriority w:val="9"/>
    <w:rPr>
      <w:rFonts w:asciiTheme="majorHAnsi" w:hAnsiTheme="majorHAnsi" w:eastAsiaTheme="majorEastAsia" w:cstheme="majorBidi"/>
      <w:b/>
      <w:bCs/>
      <w:sz w:val="24"/>
      <w:szCs w:val="32"/>
    </w:rPr>
  </w:style>
  <w:style w:type="character" w:customStyle="1" w:styleId="28">
    <w:name w:val="标题 1 Char"/>
    <w:basedOn w:val="22"/>
    <w:link w:val="2"/>
    <w:uiPriority w:val="9"/>
    <w:rPr>
      <w:b/>
      <w:bCs/>
      <w:kern w:val="44"/>
      <w:sz w:val="30"/>
      <w:szCs w:val="44"/>
    </w:r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0">
    <w:name w:val="日期 Char"/>
    <w:basedOn w:val="22"/>
    <w:link w:val="10"/>
    <w:uiPriority w:val="0"/>
    <w:rPr>
      <w:rFonts w:ascii="宋体" w:hAnsi="宋体" w:eastAsia="宋体" w:cs="Times New Roman"/>
      <w:szCs w:val="28"/>
    </w:rPr>
  </w:style>
  <w:style w:type="paragraph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标题 3 Char"/>
    <w:basedOn w:val="22"/>
    <w:link w:val="4"/>
    <w:uiPriority w:val="9"/>
    <w:rPr>
      <w:b/>
      <w:bCs/>
      <w:szCs w:val="32"/>
    </w:rPr>
  </w:style>
  <w:style w:type="character" w:customStyle="1" w:styleId="33">
    <w:name w:val="标题 5 Char"/>
    <w:basedOn w:val="22"/>
    <w:link w:val="5"/>
    <w:semiHidden/>
    <w:uiPriority w:val="9"/>
    <w:rPr>
      <w:b/>
      <w:bCs/>
      <w:sz w:val="28"/>
      <w:szCs w:val="28"/>
    </w:rPr>
  </w:style>
  <w:style w:type="paragraph" w:customStyle="1" w:styleId="34">
    <w:name w:val="Default"/>
    <w:uiPriority w:val="0"/>
    <w:pPr>
      <w:widowControl w:val="0"/>
      <w:autoSpaceDE w:val="0"/>
      <w:autoSpaceDN w:val="0"/>
      <w:adjustRightInd w:val="0"/>
    </w:pPr>
    <w:rPr>
      <w:rFonts w:ascii="微软雅黑" w:hAnsi="微软雅黑" w:cs="微软雅黑" w:eastAsiaTheme="minorEastAsia"/>
      <w:color w:val="000000"/>
      <w:kern w:val="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73.png"/><Relationship Id="rId98" Type="http://schemas.openxmlformats.org/officeDocument/2006/relationships/image" Target="media/image72.png"/><Relationship Id="rId97" Type="http://schemas.openxmlformats.org/officeDocument/2006/relationships/image" Target="media/image71.png"/><Relationship Id="rId96" Type="http://schemas.openxmlformats.org/officeDocument/2006/relationships/image" Target="media/image70.png"/><Relationship Id="rId95" Type="http://schemas.openxmlformats.org/officeDocument/2006/relationships/image" Target="media/image69.png"/><Relationship Id="rId94" Type="http://schemas.openxmlformats.org/officeDocument/2006/relationships/image" Target="media/image68.png"/><Relationship Id="rId93" Type="http://schemas.openxmlformats.org/officeDocument/2006/relationships/image" Target="media/image67.png"/><Relationship Id="rId92" Type="http://schemas.openxmlformats.org/officeDocument/2006/relationships/image" Target="media/image66.png"/><Relationship Id="rId91" Type="http://schemas.openxmlformats.org/officeDocument/2006/relationships/image" Target="media/image65.png"/><Relationship Id="rId90" Type="http://schemas.openxmlformats.org/officeDocument/2006/relationships/image" Target="media/image64.png"/><Relationship Id="rId9" Type="http://schemas.openxmlformats.org/officeDocument/2006/relationships/image" Target="media/image2.emf"/><Relationship Id="rId89" Type="http://schemas.openxmlformats.org/officeDocument/2006/relationships/image" Target="media/image63.png"/><Relationship Id="rId88" Type="http://schemas.openxmlformats.org/officeDocument/2006/relationships/image" Target="media/image62.png"/><Relationship Id="rId87" Type="http://schemas.openxmlformats.org/officeDocument/2006/relationships/image" Target="media/image61.png"/><Relationship Id="rId86" Type="http://schemas.openxmlformats.org/officeDocument/2006/relationships/image" Target="media/image60.png"/><Relationship Id="rId85" Type="http://schemas.openxmlformats.org/officeDocument/2006/relationships/image" Target="media/image59.png"/><Relationship Id="rId84" Type="http://schemas.openxmlformats.org/officeDocument/2006/relationships/image" Target="media/image58.png"/><Relationship Id="rId83" Type="http://schemas.openxmlformats.org/officeDocument/2006/relationships/image" Target="media/image57.png"/><Relationship Id="rId82" Type="http://schemas.openxmlformats.org/officeDocument/2006/relationships/image" Target="media/image56.png"/><Relationship Id="rId81" Type="http://schemas.openxmlformats.org/officeDocument/2006/relationships/image" Target="media/image55.png"/><Relationship Id="rId80" Type="http://schemas.openxmlformats.org/officeDocument/2006/relationships/image" Target="media/image54.png"/><Relationship Id="rId8" Type="http://schemas.openxmlformats.org/officeDocument/2006/relationships/oleObject" Target="embeddings/oleObject2.bin"/><Relationship Id="rId79" Type="http://schemas.openxmlformats.org/officeDocument/2006/relationships/image" Target="media/image53.png"/><Relationship Id="rId78" Type="http://schemas.openxmlformats.org/officeDocument/2006/relationships/image" Target="media/image52.png"/><Relationship Id="rId77" Type="http://schemas.openxmlformats.org/officeDocument/2006/relationships/image" Target="media/image51.png"/><Relationship Id="rId76" Type="http://schemas.openxmlformats.org/officeDocument/2006/relationships/image" Target="media/image50.png"/><Relationship Id="rId75" Type="http://schemas.openxmlformats.org/officeDocument/2006/relationships/image" Target="media/image49.png"/><Relationship Id="rId74" Type="http://schemas.openxmlformats.org/officeDocument/2006/relationships/image" Target="media/image48.png"/><Relationship Id="rId73" Type="http://schemas.openxmlformats.org/officeDocument/2006/relationships/image" Target="media/image47.png"/><Relationship Id="rId72" Type="http://schemas.openxmlformats.org/officeDocument/2006/relationships/image" Target="media/image46.png"/><Relationship Id="rId71" Type="http://schemas.openxmlformats.org/officeDocument/2006/relationships/image" Target="media/image45.png"/><Relationship Id="rId70" Type="http://schemas.openxmlformats.org/officeDocument/2006/relationships/image" Target="media/image44.png"/><Relationship Id="rId7" Type="http://schemas.openxmlformats.org/officeDocument/2006/relationships/image" Target="media/image1.emf"/><Relationship Id="rId69" Type="http://schemas.openxmlformats.org/officeDocument/2006/relationships/image" Target="media/image43.png"/><Relationship Id="rId68" Type="http://schemas.openxmlformats.org/officeDocument/2006/relationships/image" Target="media/image42.png"/><Relationship Id="rId67" Type="http://schemas.openxmlformats.org/officeDocument/2006/relationships/image" Target="media/image41.png"/><Relationship Id="rId66" Type="http://schemas.openxmlformats.org/officeDocument/2006/relationships/image" Target="media/image40.png"/><Relationship Id="rId65" Type="http://schemas.openxmlformats.org/officeDocument/2006/relationships/image" Target="media/image39.png"/><Relationship Id="rId64" Type="http://schemas.openxmlformats.org/officeDocument/2006/relationships/image" Target="media/image38.png"/><Relationship Id="rId63" Type="http://schemas.openxmlformats.org/officeDocument/2006/relationships/image" Target="media/image37.emf"/><Relationship Id="rId62" Type="http://schemas.openxmlformats.org/officeDocument/2006/relationships/oleObject" Target="embeddings/oleObject21.bin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oleObject" Target="embeddings/oleObject1.bin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png"/><Relationship Id="rId56" Type="http://schemas.openxmlformats.org/officeDocument/2006/relationships/image" Target="media/image31.png"/><Relationship Id="rId55" Type="http://schemas.openxmlformats.org/officeDocument/2006/relationships/image" Target="media/image30.png"/><Relationship Id="rId54" Type="http://schemas.openxmlformats.org/officeDocument/2006/relationships/image" Target="media/image29.emf"/><Relationship Id="rId53" Type="http://schemas.openxmlformats.org/officeDocument/2006/relationships/oleObject" Target="embeddings/oleObject20.bin"/><Relationship Id="rId52" Type="http://schemas.openxmlformats.org/officeDocument/2006/relationships/image" Target="media/image28.emf"/><Relationship Id="rId51" Type="http://schemas.openxmlformats.org/officeDocument/2006/relationships/oleObject" Target="embeddings/oleObject19.bin"/><Relationship Id="rId50" Type="http://schemas.openxmlformats.org/officeDocument/2006/relationships/image" Target="media/image27.png"/><Relationship Id="rId5" Type="http://schemas.openxmlformats.org/officeDocument/2006/relationships/theme" Target="theme/theme1.xml"/><Relationship Id="rId49" Type="http://schemas.openxmlformats.org/officeDocument/2006/relationships/image" Target="media/image26.png"/><Relationship Id="rId48" Type="http://schemas.openxmlformats.org/officeDocument/2006/relationships/image" Target="media/image25.emf"/><Relationship Id="rId47" Type="http://schemas.openxmlformats.org/officeDocument/2006/relationships/oleObject" Target="embeddings/oleObject18.bin"/><Relationship Id="rId46" Type="http://schemas.openxmlformats.org/officeDocument/2006/relationships/image" Target="media/image24.emf"/><Relationship Id="rId45" Type="http://schemas.openxmlformats.org/officeDocument/2006/relationships/oleObject" Target="embeddings/oleObject17.bin"/><Relationship Id="rId44" Type="http://schemas.openxmlformats.org/officeDocument/2006/relationships/image" Target="media/image23.emf"/><Relationship Id="rId43" Type="http://schemas.openxmlformats.org/officeDocument/2006/relationships/oleObject" Target="embeddings/oleObject16.bin"/><Relationship Id="rId42" Type="http://schemas.openxmlformats.org/officeDocument/2006/relationships/image" Target="media/image22.emf"/><Relationship Id="rId41" Type="http://schemas.openxmlformats.org/officeDocument/2006/relationships/oleObject" Target="embeddings/oleObject15.bin"/><Relationship Id="rId40" Type="http://schemas.openxmlformats.org/officeDocument/2006/relationships/image" Target="media/image21.emf"/><Relationship Id="rId4" Type="http://schemas.openxmlformats.org/officeDocument/2006/relationships/footer" Target="footer1.xml"/><Relationship Id="rId39" Type="http://schemas.openxmlformats.org/officeDocument/2006/relationships/oleObject" Target="embeddings/oleObject14.bin"/><Relationship Id="rId38" Type="http://schemas.openxmlformats.org/officeDocument/2006/relationships/image" Target="media/image20.emf"/><Relationship Id="rId37" Type="http://schemas.openxmlformats.org/officeDocument/2006/relationships/oleObject" Target="embeddings/oleObject13.bin"/><Relationship Id="rId36" Type="http://schemas.openxmlformats.org/officeDocument/2006/relationships/image" Target="media/image19.png"/><Relationship Id="rId35" Type="http://schemas.openxmlformats.org/officeDocument/2006/relationships/image" Target="media/image18.png"/><Relationship Id="rId34" Type="http://schemas.openxmlformats.org/officeDocument/2006/relationships/image" Target="media/image17.png"/><Relationship Id="rId33" Type="http://schemas.openxmlformats.org/officeDocument/2006/relationships/image" Target="media/image16.png"/><Relationship Id="rId32" Type="http://schemas.openxmlformats.org/officeDocument/2006/relationships/image" Target="media/image15.png"/><Relationship Id="rId31" Type="http://schemas.openxmlformats.org/officeDocument/2006/relationships/image" Target="media/image14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4" Type="http://schemas.openxmlformats.org/officeDocument/2006/relationships/oleObject" Target="embeddings/oleObject9.bin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2" Type="http://schemas.openxmlformats.org/officeDocument/2006/relationships/fontTable" Target="fontTable.xml"/><Relationship Id="rId111" Type="http://schemas.openxmlformats.org/officeDocument/2006/relationships/customXml" Target="../customXml/item2.xml"/><Relationship Id="rId110" Type="http://schemas.openxmlformats.org/officeDocument/2006/relationships/numbering" Target="numbering.xml"/><Relationship Id="rId11" Type="http://schemas.openxmlformats.org/officeDocument/2006/relationships/image" Target="media/image3.emf"/><Relationship Id="rId109" Type="http://schemas.openxmlformats.org/officeDocument/2006/relationships/customXml" Target="../customXml/item1.xml"/><Relationship Id="rId108" Type="http://schemas.openxmlformats.org/officeDocument/2006/relationships/image" Target="media/image82.png"/><Relationship Id="rId107" Type="http://schemas.openxmlformats.org/officeDocument/2006/relationships/image" Target="media/image81.png"/><Relationship Id="rId106" Type="http://schemas.openxmlformats.org/officeDocument/2006/relationships/image" Target="media/image80.png"/><Relationship Id="rId105" Type="http://schemas.openxmlformats.org/officeDocument/2006/relationships/image" Target="media/image79.png"/><Relationship Id="rId104" Type="http://schemas.openxmlformats.org/officeDocument/2006/relationships/image" Target="media/image78.png"/><Relationship Id="rId103" Type="http://schemas.openxmlformats.org/officeDocument/2006/relationships/image" Target="media/image77.png"/><Relationship Id="rId102" Type="http://schemas.openxmlformats.org/officeDocument/2006/relationships/image" Target="media/image76.png"/><Relationship Id="rId101" Type="http://schemas.openxmlformats.org/officeDocument/2006/relationships/image" Target="media/image75.png"/><Relationship Id="rId100" Type="http://schemas.openxmlformats.org/officeDocument/2006/relationships/image" Target="media/image74.png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76654EF-E456-45C5-994F-73BE1AD5B6D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1</Pages>
  <Words>1795</Words>
  <Characters>10238</Characters>
  <Lines>85</Lines>
  <Paragraphs>24</Paragraphs>
  <TotalTime>8642</TotalTime>
  <ScaleCrop>false</ScaleCrop>
  <LinksUpToDate>false</LinksUpToDate>
  <CharactersWithSpaces>12009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01T00:29:00Z</dcterms:created>
  <dc:creator>ctxtest01</dc:creator>
  <cp:lastModifiedBy>@MICHAEL</cp:lastModifiedBy>
  <dcterms:modified xsi:type="dcterms:W3CDTF">2020-07-21T02:08:17Z</dcterms:modified>
  <cp:revision>2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